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0871" w:rsidRPr="00393ED2" w:rsidRDefault="00EA0871" w:rsidP="00EA0871">
      <w:pPr>
        <w:pStyle w:val="Textkrper"/>
        <w:rPr>
          <w:sz w:val="80"/>
          <w:szCs w:val="80"/>
        </w:rPr>
      </w:pPr>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1B109E">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1B109E">
        <w:rPr>
          <w:b/>
          <w:bCs/>
        </w:rPr>
        <w:t>Version 1.0, Revision 1</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Default="009E0BC6" w:rsidP="006D2DFE">
      <w:pPr>
        <w:spacing w:before="100"/>
      </w:pPr>
    </w:p>
    <w:p w:rsidR="00145271" w:rsidRDefault="00145271" w:rsidP="006D2DFE">
      <w:pPr>
        <w:spacing w:before="100"/>
      </w:pPr>
    </w:p>
    <w:p w:rsidR="00145271" w:rsidRDefault="00145271" w:rsidP="006D2DFE">
      <w:pPr>
        <w:spacing w:before="100"/>
      </w:pPr>
    </w:p>
    <w:p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rsidTr="00145271">
        <w:tc>
          <w:tcPr>
            <w:tcW w:w="4928" w:type="dxa"/>
          </w:tcPr>
          <w:p w:rsidR="00145271" w:rsidRDefault="00145271" w:rsidP="00145271">
            <w:r>
              <w:t>Achat Engineering GmbH</w:t>
            </w:r>
          </w:p>
          <w:p w:rsidR="00145271" w:rsidRPr="00145271" w:rsidRDefault="00145271" w:rsidP="00145271">
            <w:r w:rsidRPr="00145271">
              <w:t>ASM AS GmbH</w:t>
            </w:r>
          </w:p>
          <w:p w:rsidR="00145271" w:rsidRPr="001B109E" w:rsidRDefault="00145271" w:rsidP="00145271">
            <w:pPr>
              <w:rPr>
                <w:lang w:val="de-DE"/>
              </w:rPr>
            </w:pPr>
            <w:r w:rsidRPr="001B109E">
              <w:rPr>
                <w:lang w:val="de-DE"/>
              </w:rPr>
              <w:t>ASYS Automatisierungssysteme GmbH</w:t>
            </w:r>
          </w:p>
          <w:p w:rsidR="00145271" w:rsidRPr="001778DE" w:rsidRDefault="00145271" w:rsidP="00145271">
            <w:pPr>
              <w:rPr>
                <w:lang w:val="fr-FR"/>
                <w:rPrChange w:id="0" w:author="Schloter, Helene" w:date="2018-02-01T08:41:00Z">
                  <w:rPr>
                    <w:lang w:val="de-DE"/>
                  </w:rPr>
                </w:rPrChange>
              </w:rPr>
            </w:pPr>
            <w:r w:rsidRPr="001778DE">
              <w:rPr>
                <w:lang w:val="fr-FR"/>
                <w:rPrChange w:id="1" w:author="Schloter, Helene" w:date="2018-02-01T08:41:00Z">
                  <w:rPr>
                    <w:lang w:val="de-DE"/>
                  </w:rPr>
                </w:rPrChange>
              </w:rPr>
              <w:t>CYBEROPTICS</w:t>
            </w:r>
          </w:p>
          <w:p w:rsidR="00145271" w:rsidRPr="001778DE" w:rsidRDefault="00145271" w:rsidP="00145271">
            <w:pPr>
              <w:rPr>
                <w:lang w:val="fr-FR"/>
                <w:rPrChange w:id="2" w:author="Schloter, Helene" w:date="2018-02-01T08:41:00Z">
                  <w:rPr>
                    <w:lang w:val="de-DE"/>
                  </w:rPr>
                </w:rPrChange>
              </w:rPr>
            </w:pPr>
            <w:r w:rsidRPr="001778DE">
              <w:rPr>
                <w:lang w:val="fr-FR"/>
                <w:rPrChange w:id="3" w:author="Schloter, Helene" w:date="2018-02-01T08:41:00Z">
                  <w:rPr>
                    <w:lang w:val="de-DE"/>
                  </w:rPr>
                </w:rPrChange>
              </w:rPr>
              <w:t>ERSA GmbH</w:t>
            </w:r>
          </w:p>
          <w:p w:rsidR="00CB1BD0" w:rsidRPr="00CB1BD0" w:rsidRDefault="00CB1BD0" w:rsidP="00145271">
            <w:r w:rsidRPr="00CB1BD0">
              <w:t>eXelsius</w:t>
            </w:r>
          </w:p>
          <w:p w:rsidR="00145271" w:rsidRDefault="00145271" w:rsidP="00145271">
            <w:r>
              <w:t>GÖPEL electronic GmbH</w:t>
            </w:r>
          </w:p>
          <w:p w:rsidR="00145271" w:rsidRDefault="00145271" w:rsidP="00145271">
            <w:r>
              <w:t>Heller Industries</w:t>
            </w:r>
          </w:p>
          <w:p w:rsidR="00145271" w:rsidRDefault="00145271" w:rsidP="00145271">
            <w:r>
              <w:t>IPTE</w:t>
            </w:r>
          </w:p>
          <w:p w:rsidR="005F281F" w:rsidRDefault="005F281F" w:rsidP="00145271">
            <w:r>
              <w:t>ITW EAE</w:t>
            </w:r>
          </w:p>
          <w:p w:rsidR="00145271" w:rsidRPr="00145271" w:rsidRDefault="00145271" w:rsidP="00145271">
            <w:r w:rsidRPr="00145271">
              <w:t>KIC</w:t>
            </w:r>
          </w:p>
          <w:p w:rsidR="00145271" w:rsidRPr="00145271" w:rsidRDefault="00145271" w:rsidP="00145271">
            <w:r w:rsidRPr="00145271">
              <w:t>KOH YOUNG Technology Inc.</w:t>
            </w:r>
          </w:p>
          <w:p w:rsidR="00145271" w:rsidRPr="00145271" w:rsidRDefault="00145271" w:rsidP="00145271">
            <w:pPr>
              <w:rPr>
                <w:lang w:val="de-DE"/>
              </w:rPr>
            </w:pPr>
            <w:r w:rsidRPr="00145271">
              <w:rPr>
                <w:lang w:val="de-DE"/>
              </w:rPr>
              <w:t>Kulicke &amp; Soffa</w:t>
            </w:r>
          </w:p>
          <w:p w:rsidR="00145271" w:rsidRPr="00145271" w:rsidRDefault="00145271" w:rsidP="00145271">
            <w:pPr>
              <w:rPr>
                <w:lang w:val="de-DE"/>
              </w:rPr>
            </w:pPr>
            <w:r w:rsidRPr="00145271">
              <w:rPr>
                <w:lang w:val="de-DE"/>
              </w:rPr>
              <w:t>Nutek Europe B.V.</w:t>
            </w:r>
          </w:p>
          <w:p w:rsidR="00145271" w:rsidRDefault="00145271" w:rsidP="00E95914">
            <w:r>
              <w:t>MIRTEC</w:t>
            </w:r>
          </w:p>
        </w:tc>
        <w:tc>
          <w:tcPr>
            <w:tcW w:w="4929" w:type="dxa"/>
          </w:tcPr>
          <w:p w:rsidR="005F281F" w:rsidRPr="00CB1BD0" w:rsidRDefault="00CB1BD0" w:rsidP="00145271">
            <w:r>
              <w:t>MYCRONIC AB</w:t>
            </w:r>
          </w:p>
          <w:p w:rsidR="00145271" w:rsidRDefault="00145271" w:rsidP="00145271">
            <w:r>
              <w:t>OMRON Corporation</w:t>
            </w:r>
          </w:p>
          <w:p w:rsidR="00145271" w:rsidRDefault="00145271" w:rsidP="00145271">
            <w:r>
              <w:t>PARMI</w:t>
            </w:r>
          </w:p>
          <w:p w:rsidR="00145271" w:rsidRDefault="00CB1BD0" w:rsidP="00145271">
            <w:r>
              <w:t>Pemtron</w:t>
            </w:r>
          </w:p>
          <w:p w:rsidR="00145271" w:rsidRDefault="00145271" w:rsidP="00145271">
            <w:r>
              <w:t>Rehm Thermal Systems GmbH</w:t>
            </w:r>
          </w:p>
          <w:p w:rsidR="00145271" w:rsidRPr="001B109E" w:rsidRDefault="00145271" w:rsidP="00145271">
            <w:r w:rsidRPr="001B109E">
              <w:t>RG Elektrotechnologie</w:t>
            </w:r>
          </w:p>
          <w:p w:rsidR="00145271" w:rsidRPr="001B109E" w:rsidRDefault="00145271" w:rsidP="00145271">
            <w:r w:rsidRPr="001B109E">
              <w:t>SAKI Corp</w:t>
            </w:r>
          </w:p>
          <w:p w:rsidR="00145271" w:rsidRPr="001B109E" w:rsidRDefault="00CB1BD0" w:rsidP="00145271">
            <w:r w:rsidRPr="001B109E">
              <w:t>SMT Thermal Discoveries</w:t>
            </w:r>
          </w:p>
          <w:p w:rsidR="00145271" w:rsidRDefault="00145271" w:rsidP="00145271">
            <w:r>
              <w:t>SPEA S.p.A.</w:t>
            </w:r>
          </w:p>
          <w:p w:rsidR="00145271" w:rsidRDefault="00145271" w:rsidP="00145271">
            <w:r w:rsidRPr="00145271">
              <w:t>Vi TECHNOLOGY</w:t>
            </w:r>
          </w:p>
          <w:p w:rsidR="00145271" w:rsidRDefault="00145271" w:rsidP="00145271">
            <w:r>
              <w:t>VISCOM AG</w:t>
            </w:r>
          </w:p>
          <w:p w:rsidR="00145271" w:rsidRDefault="00145271" w:rsidP="00145271">
            <w:r w:rsidRPr="00145271">
              <w:t>ViTrox</w:t>
            </w:r>
          </w:p>
          <w:p w:rsidR="00145271" w:rsidRDefault="00145271" w:rsidP="00145271">
            <w:r>
              <w:t>YJ Link Co., Ltd.</w:t>
            </w:r>
          </w:p>
          <w:p w:rsidR="00145271" w:rsidRDefault="00145271" w:rsidP="00145271">
            <w:r w:rsidRPr="00145271">
              <w:t>YXLON</w:t>
            </w:r>
          </w:p>
        </w:tc>
      </w:tr>
    </w:tbl>
    <w:p w:rsidR="00450455"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rsidR="00450455" w:rsidRDefault="00D33778">
      <w:pPr>
        <w:pStyle w:val="Verzeichnis1"/>
        <w:rPr>
          <w:rFonts w:asciiTheme="minorHAnsi" w:eastAsiaTheme="minorEastAsia" w:hAnsiTheme="minorHAnsi" w:cstheme="minorBidi"/>
          <w:b w:val="0"/>
          <w:noProof/>
          <w:sz w:val="22"/>
          <w:szCs w:val="22"/>
        </w:rPr>
      </w:pPr>
      <w:hyperlink w:anchor="_Toc499108154" w:history="1">
        <w:r w:rsidR="00450455" w:rsidRPr="00703EB3">
          <w:rPr>
            <w:rStyle w:val="Hyperlink"/>
            <w:noProof/>
          </w:rPr>
          <w:t>1</w:t>
        </w:r>
        <w:r w:rsidR="00450455">
          <w:rPr>
            <w:rFonts w:asciiTheme="minorHAnsi" w:eastAsiaTheme="minorEastAsia" w:hAnsiTheme="minorHAnsi" w:cstheme="minorBidi"/>
            <w:b w:val="0"/>
            <w:noProof/>
            <w:sz w:val="22"/>
            <w:szCs w:val="22"/>
          </w:rPr>
          <w:tab/>
        </w:r>
        <w:r w:rsidR="00450455" w:rsidRPr="00703EB3">
          <w:rPr>
            <w:rStyle w:val="Hyperlink"/>
            <w:noProof/>
          </w:rPr>
          <w:t>Scope of The Hermes Standard Specification</w:t>
        </w:r>
        <w:r w:rsidR="00450455">
          <w:rPr>
            <w:noProof/>
            <w:webHidden/>
          </w:rPr>
          <w:tab/>
        </w:r>
        <w:r w:rsidR="00450455">
          <w:rPr>
            <w:noProof/>
            <w:webHidden/>
          </w:rPr>
          <w:fldChar w:fldCharType="begin"/>
        </w:r>
        <w:r w:rsidR="00450455">
          <w:rPr>
            <w:noProof/>
            <w:webHidden/>
          </w:rPr>
          <w:instrText xml:space="preserve"> PAGEREF _Toc499108154 \h </w:instrText>
        </w:r>
        <w:r w:rsidR="00450455">
          <w:rPr>
            <w:noProof/>
            <w:webHidden/>
          </w:rPr>
        </w:r>
        <w:r w:rsidR="00450455">
          <w:rPr>
            <w:noProof/>
            <w:webHidden/>
          </w:rPr>
          <w:fldChar w:fldCharType="separate"/>
        </w:r>
        <w:r w:rsidR="004817CF">
          <w:rPr>
            <w:noProof/>
            <w:webHidden/>
          </w:rPr>
          <w:t>4</w:t>
        </w:r>
        <w:r w:rsidR="00450455">
          <w:rPr>
            <w:noProof/>
            <w:webHidden/>
          </w:rPr>
          <w:fldChar w:fldCharType="end"/>
        </w:r>
      </w:hyperlink>
    </w:p>
    <w:p w:rsidR="00450455" w:rsidRDefault="00D33778">
      <w:pPr>
        <w:pStyle w:val="Verzeichnis1"/>
        <w:rPr>
          <w:rFonts w:asciiTheme="minorHAnsi" w:eastAsiaTheme="minorEastAsia" w:hAnsiTheme="minorHAnsi" w:cstheme="minorBidi"/>
          <w:b w:val="0"/>
          <w:noProof/>
          <w:sz w:val="22"/>
          <w:szCs w:val="22"/>
        </w:rPr>
      </w:pPr>
      <w:hyperlink w:anchor="_Toc499108155" w:history="1">
        <w:r w:rsidR="00450455" w:rsidRPr="00703EB3">
          <w:rPr>
            <w:rStyle w:val="Hyperlink"/>
            <w:noProof/>
          </w:rPr>
          <w:t>2</w:t>
        </w:r>
        <w:r w:rsidR="00450455">
          <w:rPr>
            <w:rFonts w:asciiTheme="minorHAnsi" w:eastAsiaTheme="minorEastAsia" w:hAnsiTheme="minorHAnsi" w:cstheme="minorBidi"/>
            <w:b w:val="0"/>
            <w:noProof/>
            <w:sz w:val="22"/>
            <w:szCs w:val="22"/>
          </w:rPr>
          <w:tab/>
        </w:r>
        <w:r w:rsidR="00450455" w:rsidRPr="00703EB3">
          <w:rPr>
            <w:rStyle w:val="Hyperlink"/>
            <w:noProof/>
          </w:rPr>
          <w:t>Technical concept</w:t>
        </w:r>
        <w:r w:rsidR="00450455">
          <w:rPr>
            <w:noProof/>
            <w:webHidden/>
          </w:rPr>
          <w:tab/>
        </w:r>
        <w:r w:rsidR="00450455">
          <w:rPr>
            <w:noProof/>
            <w:webHidden/>
          </w:rPr>
          <w:fldChar w:fldCharType="begin"/>
        </w:r>
        <w:r w:rsidR="00450455">
          <w:rPr>
            <w:noProof/>
            <w:webHidden/>
          </w:rPr>
          <w:instrText xml:space="preserve"> PAGEREF _Toc499108155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56" w:history="1">
        <w:r w:rsidR="00450455" w:rsidRPr="00703EB3">
          <w:rPr>
            <w:rStyle w:val="Hyperlink"/>
            <w:noProof/>
          </w:rPr>
          <w:t>2.1</w:t>
        </w:r>
        <w:r w:rsidR="00450455">
          <w:rPr>
            <w:rFonts w:asciiTheme="minorHAnsi" w:eastAsiaTheme="minorEastAsia" w:hAnsiTheme="minorHAnsi" w:cstheme="minorBidi"/>
            <w:noProof/>
            <w:sz w:val="22"/>
            <w:szCs w:val="22"/>
          </w:rPr>
          <w:tab/>
        </w:r>
        <w:r w:rsidR="00450455" w:rsidRPr="00703EB3">
          <w:rPr>
            <w:rStyle w:val="Hyperlink"/>
            <w:noProof/>
          </w:rPr>
          <w:t>Prerequisites and topology</w:t>
        </w:r>
        <w:r w:rsidR="00450455">
          <w:rPr>
            <w:noProof/>
            <w:webHidden/>
          </w:rPr>
          <w:tab/>
        </w:r>
        <w:r w:rsidR="00450455">
          <w:rPr>
            <w:noProof/>
            <w:webHidden/>
          </w:rPr>
          <w:fldChar w:fldCharType="begin"/>
        </w:r>
        <w:r w:rsidR="00450455">
          <w:rPr>
            <w:noProof/>
            <w:webHidden/>
          </w:rPr>
          <w:instrText xml:space="preserve"> PAGEREF _Toc499108156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57" w:history="1">
        <w:r w:rsidR="00450455" w:rsidRPr="00703EB3">
          <w:rPr>
            <w:rStyle w:val="Hyperlink"/>
            <w:noProof/>
          </w:rPr>
          <w:t>2.2</w:t>
        </w:r>
        <w:r w:rsidR="00450455">
          <w:rPr>
            <w:rFonts w:asciiTheme="minorHAnsi" w:eastAsiaTheme="minorEastAsia" w:hAnsiTheme="minorHAnsi" w:cstheme="minorBidi"/>
            <w:noProof/>
            <w:sz w:val="22"/>
            <w:szCs w:val="22"/>
          </w:rPr>
          <w:tab/>
        </w:r>
        <w:r w:rsidR="00450455" w:rsidRPr="00703EB3">
          <w:rPr>
            <w:rStyle w:val="Hyperlink"/>
            <w:noProof/>
          </w:rPr>
          <w:t>Remote configuration</w:t>
        </w:r>
        <w:r w:rsidR="00450455">
          <w:rPr>
            <w:noProof/>
            <w:webHidden/>
          </w:rPr>
          <w:tab/>
        </w:r>
        <w:r w:rsidR="00450455">
          <w:rPr>
            <w:noProof/>
            <w:webHidden/>
          </w:rPr>
          <w:fldChar w:fldCharType="begin"/>
        </w:r>
        <w:r w:rsidR="00450455">
          <w:rPr>
            <w:noProof/>
            <w:webHidden/>
          </w:rPr>
          <w:instrText xml:space="preserve"> PAGEREF _Toc499108157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58" w:history="1">
        <w:r w:rsidR="00450455" w:rsidRPr="00703EB3">
          <w:rPr>
            <w:rStyle w:val="Hyperlink"/>
            <w:noProof/>
          </w:rPr>
          <w:t>2.3</w:t>
        </w:r>
        <w:r w:rsidR="00450455">
          <w:rPr>
            <w:rFonts w:asciiTheme="minorHAnsi" w:eastAsiaTheme="minorEastAsia" w:hAnsiTheme="minorHAnsi" w:cstheme="minorBidi"/>
            <w:noProof/>
            <w:sz w:val="22"/>
            <w:szCs w:val="22"/>
          </w:rPr>
          <w:tab/>
        </w:r>
        <w:r w:rsidR="00450455" w:rsidRPr="00703EB3">
          <w:rPr>
            <w:rStyle w:val="Hyperlink"/>
            <w:noProof/>
          </w:rPr>
          <w:t>Connecting, handshake and detection of connection loss</w:t>
        </w:r>
        <w:r w:rsidR="00450455">
          <w:rPr>
            <w:noProof/>
            <w:webHidden/>
          </w:rPr>
          <w:tab/>
        </w:r>
        <w:r w:rsidR="00450455">
          <w:rPr>
            <w:noProof/>
            <w:webHidden/>
          </w:rPr>
          <w:fldChar w:fldCharType="begin"/>
        </w:r>
        <w:r w:rsidR="00450455">
          <w:rPr>
            <w:noProof/>
            <w:webHidden/>
          </w:rPr>
          <w:instrText xml:space="preserve"> PAGEREF _Toc499108158 \h </w:instrText>
        </w:r>
        <w:r w:rsidR="00450455">
          <w:rPr>
            <w:noProof/>
            <w:webHidden/>
          </w:rPr>
        </w:r>
        <w:r w:rsidR="00450455">
          <w:rPr>
            <w:noProof/>
            <w:webHidden/>
          </w:rPr>
          <w:fldChar w:fldCharType="separate"/>
        </w:r>
        <w:r w:rsidR="004817CF">
          <w:rPr>
            <w:noProof/>
            <w:webHidden/>
          </w:rPr>
          <w:t>6</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59" w:history="1">
        <w:r w:rsidR="00450455" w:rsidRPr="00703EB3">
          <w:rPr>
            <w:rStyle w:val="Hyperlink"/>
            <w:noProof/>
          </w:rPr>
          <w:t>2.4</w:t>
        </w:r>
        <w:r w:rsidR="00450455">
          <w:rPr>
            <w:rFonts w:asciiTheme="minorHAnsi" w:eastAsiaTheme="minorEastAsia" w:hAnsiTheme="minorHAnsi" w:cstheme="minorBidi"/>
            <w:noProof/>
            <w:sz w:val="22"/>
            <w:szCs w:val="22"/>
          </w:rPr>
          <w:tab/>
        </w:r>
        <w:r w:rsidR="00450455" w:rsidRPr="00703EB3">
          <w:rPr>
            <w:rStyle w:val="Hyperlink"/>
            <w:noProof/>
          </w:rPr>
          <w:t>Normal operation</w:t>
        </w:r>
        <w:r w:rsidR="00450455">
          <w:rPr>
            <w:noProof/>
            <w:webHidden/>
          </w:rPr>
          <w:tab/>
        </w:r>
        <w:r w:rsidR="00450455">
          <w:rPr>
            <w:noProof/>
            <w:webHidden/>
          </w:rPr>
          <w:fldChar w:fldCharType="begin"/>
        </w:r>
        <w:r w:rsidR="00450455">
          <w:rPr>
            <w:noProof/>
            <w:webHidden/>
          </w:rPr>
          <w:instrText xml:space="preserve"> PAGEREF _Toc499108159 \h </w:instrText>
        </w:r>
        <w:r w:rsidR="00450455">
          <w:rPr>
            <w:noProof/>
            <w:webHidden/>
          </w:rPr>
        </w:r>
        <w:r w:rsidR="00450455">
          <w:rPr>
            <w:noProof/>
            <w:webHidden/>
          </w:rPr>
          <w:fldChar w:fldCharType="separate"/>
        </w:r>
        <w:r w:rsidR="004817CF">
          <w:rPr>
            <w:noProof/>
            <w:webHidden/>
          </w:rPr>
          <w:t>7</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60" w:history="1">
        <w:r w:rsidR="00450455" w:rsidRPr="00703EB3">
          <w:rPr>
            <w:rStyle w:val="Hyperlink"/>
            <w:noProof/>
          </w:rPr>
          <w:t>2.5</w:t>
        </w:r>
        <w:r w:rsidR="00450455">
          <w:rPr>
            <w:rFonts w:asciiTheme="minorHAnsi" w:eastAsiaTheme="minorEastAsia" w:hAnsiTheme="minorHAnsi" w:cstheme="minorBidi"/>
            <w:noProof/>
            <w:sz w:val="22"/>
            <w:szCs w:val="22"/>
          </w:rPr>
          <w:tab/>
        </w:r>
        <w:r w:rsidR="00450455" w:rsidRPr="00703EB3">
          <w:rPr>
            <w:rStyle w:val="Hyperlink"/>
            <w:noProof/>
          </w:rPr>
          <w:t>Transport error handling</w:t>
        </w:r>
        <w:r w:rsidR="00450455">
          <w:rPr>
            <w:noProof/>
            <w:webHidden/>
          </w:rPr>
          <w:tab/>
        </w:r>
        <w:r w:rsidR="00450455">
          <w:rPr>
            <w:noProof/>
            <w:webHidden/>
          </w:rPr>
          <w:fldChar w:fldCharType="begin"/>
        </w:r>
        <w:r w:rsidR="00450455">
          <w:rPr>
            <w:noProof/>
            <w:webHidden/>
          </w:rPr>
          <w:instrText xml:space="preserve"> PAGEREF _Toc499108160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D33778">
      <w:pPr>
        <w:pStyle w:val="Verzeichnis3"/>
        <w:rPr>
          <w:rFonts w:asciiTheme="minorHAnsi" w:eastAsiaTheme="minorEastAsia" w:hAnsiTheme="minorHAnsi" w:cstheme="minorBidi"/>
          <w:noProof/>
          <w:sz w:val="22"/>
          <w:szCs w:val="22"/>
        </w:rPr>
      </w:pPr>
      <w:hyperlink w:anchor="_Toc499108161" w:history="1">
        <w:r w:rsidR="00450455" w:rsidRPr="00703EB3">
          <w:rPr>
            <w:rStyle w:val="Hyperlink"/>
            <w:noProof/>
          </w:rPr>
          <w:t>Scenario U1a</w:t>
        </w:r>
        <w:r w:rsidR="00450455">
          <w:rPr>
            <w:noProof/>
            <w:webHidden/>
          </w:rPr>
          <w:tab/>
        </w:r>
        <w:r w:rsidR="00450455">
          <w:rPr>
            <w:noProof/>
            <w:webHidden/>
          </w:rPr>
          <w:fldChar w:fldCharType="begin"/>
        </w:r>
        <w:r w:rsidR="00450455">
          <w:rPr>
            <w:noProof/>
            <w:webHidden/>
          </w:rPr>
          <w:instrText xml:space="preserve"> PAGEREF _Toc499108161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D33778">
      <w:pPr>
        <w:pStyle w:val="Verzeichnis3"/>
        <w:rPr>
          <w:rFonts w:asciiTheme="minorHAnsi" w:eastAsiaTheme="minorEastAsia" w:hAnsiTheme="minorHAnsi" w:cstheme="minorBidi"/>
          <w:noProof/>
          <w:sz w:val="22"/>
          <w:szCs w:val="22"/>
        </w:rPr>
      </w:pPr>
      <w:hyperlink w:anchor="_Toc499108162" w:history="1">
        <w:r w:rsidR="00450455" w:rsidRPr="00703EB3">
          <w:rPr>
            <w:rStyle w:val="Hyperlink"/>
            <w:noProof/>
          </w:rPr>
          <w:t>Scenario U1b</w:t>
        </w:r>
        <w:r w:rsidR="00450455">
          <w:rPr>
            <w:noProof/>
            <w:webHidden/>
          </w:rPr>
          <w:tab/>
        </w:r>
        <w:r w:rsidR="00450455">
          <w:rPr>
            <w:noProof/>
            <w:webHidden/>
          </w:rPr>
          <w:fldChar w:fldCharType="begin"/>
        </w:r>
        <w:r w:rsidR="00450455">
          <w:rPr>
            <w:noProof/>
            <w:webHidden/>
          </w:rPr>
          <w:instrText xml:space="preserve"> PAGEREF _Toc499108162 \h </w:instrText>
        </w:r>
        <w:r w:rsidR="00450455">
          <w:rPr>
            <w:noProof/>
            <w:webHidden/>
          </w:rPr>
        </w:r>
        <w:r w:rsidR="00450455">
          <w:rPr>
            <w:noProof/>
            <w:webHidden/>
          </w:rPr>
          <w:fldChar w:fldCharType="separate"/>
        </w:r>
        <w:r w:rsidR="004817CF">
          <w:rPr>
            <w:noProof/>
            <w:webHidden/>
          </w:rPr>
          <w:t>9</w:t>
        </w:r>
        <w:r w:rsidR="00450455">
          <w:rPr>
            <w:noProof/>
            <w:webHidden/>
          </w:rPr>
          <w:fldChar w:fldCharType="end"/>
        </w:r>
      </w:hyperlink>
    </w:p>
    <w:p w:rsidR="00450455" w:rsidRDefault="00D33778">
      <w:pPr>
        <w:pStyle w:val="Verzeichnis3"/>
        <w:rPr>
          <w:rFonts w:asciiTheme="minorHAnsi" w:eastAsiaTheme="minorEastAsia" w:hAnsiTheme="minorHAnsi" w:cstheme="minorBidi"/>
          <w:noProof/>
          <w:sz w:val="22"/>
          <w:szCs w:val="22"/>
        </w:rPr>
      </w:pPr>
      <w:hyperlink w:anchor="_Toc499108163" w:history="1">
        <w:r w:rsidR="00450455" w:rsidRPr="00703EB3">
          <w:rPr>
            <w:rStyle w:val="Hyperlink"/>
            <w:noProof/>
          </w:rPr>
          <w:t>Scenario U2</w:t>
        </w:r>
        <w:r w:rsidR="00450455">
          <w:rPr>
            <w:noProof/>
            <w:webHidden/>
          </w:rPr>
          <w:tab/>
        </w:r>
        <w:r w:rsidR="00450455">
          <w:rPr>
            <w:noProof/>
            <w:webHidden/>
          </w:rPr>
          <w:fldChar w:fldCharType="begin"/>
        </w:r>
        <w:r w:rsidR="00450455">
          <w:rPr>
            <w:noProof/>
            <w:webHidden/>
          </w:rPr>
          <w:instrText xml:space="preserve"> PAGEREF _Toc499108163 \h </w:instrText>
        </w:r>
        <w:r w:rsidR="00450455">
          <w:rPr>
            <w:noProof/>
            <w:webHidden/>
          </w:rPr>
        </w:r>
        <w:r w:rsidR="00450455">
          <w:rPr>
            <w:noProof/>
            <w:webHidden/>
          </w:rPr>
          <w:fldChar w:fldCharType="separate"/>
        </w:r>
        <w:r w:rsidR="004817CF">
          <w:rPr>
            <w:noProof/>
            <w:webHidden/>
          </w:rPr>
          <w:t>10</w:t>
        </w:r>
        <w:r w:rsidR="00450455">
          <w:rPr>
            <w:noProof/>
            <w:webHidden/>
          </w:rPr>
          <w:fldChar w:fldCharType="end"/>
        </w:r>
      </w:hyperlink>
    </w:p>
    <w:p w:rsidR="00450455" w:rsidRDefault="00D33778">
      <w:pPr>
        <w:pStyle w:val="Verzeichnis3"/>
        <w:rPr>
          <w:rFonts w:asciiTheme="minorHAnsi" w:eastAsiaTheme="minorEastAsia" w:hAnsiTheme="minorHAnsi" w:cstheme="minorBidi"/>
          <w:noProof/>
          <w:sz w:val="22"/>
          <w:szCs w:val="22"/>
        </w:rPr>
      </w:pPr>
      <w:hyperlink w:anchor="_Toc499108164" w:history="1">
        <w:r w:rsidR="00450455" w:rsidRPr="00703EB3">
          <w:rPr>
            <w:rStyle w:val="Hyperlink"/>
            <w:noProof/>
          </w:rPr>
          <w:t>Scenario U3</w:t>
        </w:r>
        <w:r w:rsidR="00450455">
          <w:rPr>
            <w:noProof/>
            <w:webHidden/>
          </w:rPr>
          <w:tab/>
        </w:r>
        <w:r w:rsidR="00450455">
          <w:rPr>
            <w:noProof/>
            <w:webHidden/>
          </w:rPr>
          <w:fldChar w:fldCharType="begin"/>
        </w:r>
        <w:r w:rsidR="00450455">
          <w:rPr>
            <w:noProof/>
            <w:webHidden/>
          </w:rPr>
          <w:instrText xml:space="preserve"> PAGEREF _Toc499108164 \h </w:instrText>
        </w:r>
        <w:r w:rsidR="00450455">
          <w:rPr>
            <w:noProof/>
            <w:webHidden/>
          </w:rPr>
        </w:r>
        <w:r w:rsidR="00450455">
          <w:rPr>
            <w:noProof/>
            <w:webHidden/>
          </w:rPr>
          <w:fldChar w:fldCharType="separate"/>
        </w:r>
        <w:r w:rsidR="004817CF">
          <w:rPr>
            <w:noProof/>
            <w:webHidden/>
          </w:rPr>
          <w:t>11</w:t>
        </w:r>
        <w:r w:rsidR="00450455">
          <w:rPr>
            <w:noProof/>
            <w:webHidden/>
          </w:rPr>
          <w:fldChar w:fldCharType="end"/>
        </w:r>
      </w:hyperlink>
    </w:p>
    <w:p w:rsidR="00450455" w:rsidRDefault="00D33778">
      <w:pPr>
        <w:pStyle w:val="Verzeichnis3"/>
        <w:rPr>
          <w:rFonts w:asciiTheme="minorHAnsi" w:eastAsiaTheme="minorEastAsia" w:hAnsiTheme="minorHAnsi" w:cstheme="minorBidi"/>
          <w:noProof/>
          <w:sz w:val="22"/>
          <w:szCs w:val="22"/>
        </w:rPr>
      </w:pPr>
      <w:hyperlink w:anchor="_Toc499108165" w:history="1">
        <w:r w:rsidR="00450455" w:rsidRPr="00703EB3">
          <w:rPr>
            <w:rStyle w:val="Hyperlink"/>
            <w:noProof/>
          </w:rPr>
          <w:t>Scenario D1</w:t>
        </w:r>
        <w:r w:rsidR="00450455">
          <w:rPr>
            <w:noProof/>
            <w:webHidden/>
          </w:rPr>
          <w:tab/>
        </w:r>
        <w:r w:rsidR="00450455">
          <w:rPr>
            <w:noProof/>
            <w:webHidden/>
          </w:rPr>
          <w:fldChar w:fldCharType="begin"/>
        </w:r>
        <w:r w:rsidR="00450455">
          <w:rPr>
            <w:noProof/>
            <w:webHidden/>
          </w:rPr>
          <w:instrText xml:space="preserve"> PAGEREF _Toc499108165 \h </w:instrText>
        </w:r>
        <w:r w:rsidR="00450455">
          <w:rPr>
            <w:noProof/>
            <w:webHidden/>
          </w:rPr>
        </w:r>
        <w:r w:rsidR="00450455">
          <w:rPr>
            <w:noProof/>
            <w:webHidden/>
          </w:rPr>
          <w:fldChar w:fldCharType="separate"/>
        </w:r>
        <w:r w:rsidR="004817CF">
          <w:rPr>
            <w:noProof/>
            <w:webHidden/>
          </w:rPr>
          <w:t>12</w:t>
        </w:r>
        <w:r w:rsidR="00450455">
          <w:rPr>
            <w:noProof/>
            <w:webHidden/>
          </w:rPr>
          <w:fldChar w:fldCharType="end"/>
        </w:r>
      </w:hyperlink>
    </w:p>
    <w:p w:rsidR="00450455" w:rsidRDefault="00D33778">
      <w:pPr>
        <w:pStyle w:val="Verzeichnis3"/>
        <w:rPr>
          <w:rFonts w:asciiTheme="minorHAnsi" w:eastAsiaTheme="minorEastAsia" w:hAnsiTheme="minorHAnsi" w:cstheme="minorBidi"/>
          <w:noProof/>
          <w:sz w:val="22"/>
          <w:szCs w:val="22"/>
        </w:rPr>
      </w:pPr>
      <w:hyperlink w:anchor="_Toc499108166" w:history="1">
        <w:r w:rsidR="00450455" w:rsidRPr="00703EB3">
          <w:rPr>
            <w:rStyle w:val="Hyperlink"/>
            <w:noProof/>
          </w:rPr>
          <w:t>Scenario D2</w:t>
        </w:r>
        <w:r w:rsidR="00450455">
          <w:rPr>
            <w:noProof/>
            <w:webHidden/>
          </w:rPr>
          <w:tab/>
        </w:r>
        <w:r w:rsidR="00450455">
          <w:rPr>
            <w:noProof/>
            <w:webHidden/>
          </w:rPr>
          <w:fldChar w:fldCharType="begin"/>
        </w:r>
        <w:r w:rsidR="00450455">
          <w:rPr>
            <w:noProof/>
            <w:webHidden/>
          </w:rPr>
          <w:instrText xml:space="preserve"> PAGEREF _Toc499108166 \h </w:instrText>
        </w:r>
        <w:r w:rsidR="00450455">
          <w:rPr>
            <w:noProof/>
            <w:webHidden/>
          </w:rPr>
        </w:r>
        <w:r w:rsidR="00450455">
          <w:rPr>
            <w:noProof/>
            <w:webHidden/>
          </w:rPr>
          <w:fldChar w:fldCharType="separate"/>
        </w:r>
        <w:r w:rsidR="004817CF">
          <w:rPr>
            <w:noProof/>
            <w:webHidden/>
          </w:rPr>
          <w:t>13</w:t>
        </w:r>
        <w:r w:rsidR="00450455">
          <w:rPr>
            <w:noProof/>
            <w:webHidden/>
          </w:rPr>
          <w:fldChar w:fldCharType="end"/>
        </w:r>
      </w:hyperlink>
    </w:p>
    <w:p w:rsidR="00450455" w:rsidRDefault="00D33778">
      <w:pPr>
        <w:pStyle w:val="Verzeichnis3"/>
        <w:rPr>
          <w:rFonts w:asciiTheme="minorHAnsi" w:eastAsiaTheme="minorEastAsia" w:hAnsiTheme="minorHAnsi" w:cstheme="minorBidi"/>
          <w:noProof/>
          <w:sz w:val="22"/>
          <w:szCs w:val="22"/>
        </w:rPr>
      </w:pPr>
      <w:hyperlink w:anchor="_Toc499108167" w:history="1">
        <w:r w:rsidR="00450455" w:rsidRPr="00703EB3">
          <w:rPr>
            <w:rStyle w:val="Hyperlink"/>
            <w:noProof/>
          </w:rPr>
          <w:t>Scenario D3</w:t>
        </w:r>
        <w:r w:rsidR="00450455">
          <w:rPr>
            <w:noProof/>
            <w:webHidden/>
          </w:rPr>
          <w:tab/>
        </w:r>
        <w:r w:rsidR="00450455">
          <w:rPr>
            <w:noProof/>
            <w:webHidden/>
          </w:rPr>
          <w:fldChar w:fldCharType="begin"/>
        </w:r>
        <w:r w:rsidR="00450455">
          <w:rPr>
            <w:noProof/>
            <w:webHidden/>
          </w:rPr>
          <w:instrText xml:space="preserve"> PAGEREF _Toc499108167 \h </w:instrText>
        </w:r>
        <w:r w:rsidR="00450455">
          <w:rPr>
            <w:noProof/>
            <w:webHidden/>
          </w:rPr>
        </w:r>
        <w:r w:rsidR="00450455">
          <w:rPr>
            <w:noProof/>
            <w:webHidden/>
          </w:rPr>
          <w:fldChar w:fldCharType="separate"/>
        </w:r>
        <w:r w:rsidR="004817CF">
          <w:rPr>
            <w:noProof/>
            <w:webHidden/>
          </w:rPr>
          <w:t>14</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68" w:history="1">
        <w:r w:rsidR="00450455" w:rsidRPr="00703EB3">
          <w:rPr>
            <w:rStyle w:val="Hyperlink"/>
            <w:noProof/>
          </w:rPr>
          <w:t>2.6</w:t>
        </w:r>
        <w:r w:rsidR="00450455">
          <w:rPr>
            <w:rFonts w:asciiTheme="minorHAnsi" w:eastAsiaTheme="minorEastAsia" w:hAnsiTheme="minorHAnsi" w:cstheme="minorBidi"/>
            <w:noProof/>
            <w:sz w:val="22"/>
            <w:szCs w:val="22"/>
          </w:rPr>
          <w:tab/>
        </w:r>
        <w:r w:rsidR="00450455" w:rsidRPr="00703EB3">
          <w:rPr>
            <w:rStyle w:val="Hyperlink"/>
            <w:noProof/>
          </w:rPr>
          <w:t>Protocol states and protocol error handling</w:t>
        </w:r>
        <w:r w:rsidR="00450455">
          <w:rPr>
            <w:noProof/>
            <w:webHidden/>
          </w:rPr>
          <w:tab/>
        </w:r>
        <w:r w:rsidR="00450455">
          <w:rPr>
            <w:noProof/>
            <w:webHidden/>
          </w:rPr>
          <w:fldChar w:fldCharType="begin"/>
        </w:r>
        <w:r w:rsidR="00450455">
          <w:rPr>
            <w:noProof/>
            <w:webHidden/>
          </w:rPr>
          <w:instrText xml:space="preserve"> PAGEREF _Toc499108168 \h </w:instrText>
        </w:r>
        <w:r w:rsidR="00450455">
          <w:rPr>
            <w:noProof/>
            <w:webHidden/>
          </w:rPr>
        </w:r>
        <w:r w:rsidR="00450455">
          <w:rPr>
            <w:noProof/>
            <w:webHidden/>
          </w:rPr>
          <w:fldChar w:fldCharType="separate"/>
        </w:r>
        <w:r w:rsidR="004817CF">
          <w:rPr>
            <w:noProof/>
            <w:webHidden/>
          </w:rPr>
          <w:t>15</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69" w:history="1">
        <w:r w:rsidR="00450455" w:rsidRPr="00703EB3">
          <w:rPr>
            <w:rStyle w:val="Hyperlink"/>
            <w:noProof/>
          </w:rPr>
          <w:t>2.7</w:t>
        </w:r>
        <w:r w:rsidR="00450455">
          <w:rPr>
            <w:rFonts w:asciiTheme="minorHAnsi" w:eastAsiaTheme="minorEastAsia" w:hAnsiTheme="minorHAnsi" w:cstheme="minorBidi"/>
            <w:noProof/>
            <w:sz w:val="22"/>
            <w:szCs w:val="22"/>
          </w:rPr>
          <w:tab/>
        </w:r>
        <w:r w:rsidR="00450455" w:rsidRPr="00703EB3">
          <w:rPr>
            <w:rStyle w:val="Hyperlink"/>
            <w:noProof/>
          </w:rPr>
          <w:t>Board IDs</w:t>
        </w:r>
        <w:r w:rsidR="00450455">
          <w:rPr>
            <w:noProof/>
            <w:webHidden/>
          </w:rPr>
          <w:tab/>
        </w:r>
        <w:r w:rsidR="00450455">
          <w:rPr>
            <w:noProof/>
            <w:webHidden/>
          </w:rPr>
          <w:fldChar w:fldCharType="begin"/>
        </w:r>
        <w:r w:rsidR="00450455">
          <w:rPr>
            <w:noProof/>
            <w:webHidden/>
          </w:rPr>
          <w:instrText xml:space="preserve"> PAGEREF _Toc499108169 \h </w:instrText>
        </w:r>
        <w:r w:rsidR="00450455">
          <w:rPr>
            <w:noProof/>
            <w:webHidden/>
          </w:rPr>
        </w:r>
        <w:r w:rsidR="00450455">
          <w:rPr>
            <w:noProof/>
            <w:webHidden/>
          </w:rPr>
          <w:fldChar w:fldCharType="separate"/>
        </w:r>
        <w:r w:rsidR="004817CF">
          <w:rPr>
            <w:noProof/>
            <w:webHidden/>
          </w:rPr>
          <w:t>16</w:t>
        </w:r>
        <w:r w:rsidR="00450455">
          <w:rPr>
            <w:noProof/>
            <w:webHidden/>
          </w:rPr>
          <w:fldChar w:fldCharType="end"/>
        </w:r>
      </w:hyperlink>
    </w:p>
    <w:p w:rsidR="00450455" w:rsidRDefault="00D33778">
      <w:pPr>
        <w:pStyle w:val="Verzeichnis1"/>
        <w:rPr>
          <w:rFonts w:asciiTheme="minorHAnsi" w:eastAsiaTheme="minorEastAsia" w:hAnsiTheme="minorHAnsi" w:cstheme="minorBidi"/>
          <w:b w:val="0"/>
          <w:noProof/>
          <w:sz w:val="22"/>
          <w:szCs w:val="22"/>
        </w:rPr>
      </w:pPr>
      <w:hyperlink w:anchor="_Toc499108170" w:history="1">
        <w:r w:rsidR="00450455" w:rsidRPr="00703EB3">
          <w:rPr>
            <w:rStyle w:val="Hyperlink"/>
            <w:noProof/>
          </w:rPr>
          <w:t>3</w:t>
        </w:r>
        <w:r w:rsidR="00450455">
          <w:rPr>
            <w:rFonts w:asciiTheme="minorHAnsi" w:eastAsiaTheme="minorEastAsia" w:hAnsiTheme="minorHAnsi" w:cstheme="minorBidi"/>
            <w:b w:val="0"/>
            <w:noProof/>
            <w:sz w:val="22"/>
            <w:szCs w:val="22"/>
          </w:rPr>
          <w:tab/>
        </w:r>
        <w:r w:rsidR="00450455" w:rsidRPr="00703EB3">
          <w:rPr>
            <w:rStyle w:val="Hyperlink"/>
            <w:noProof/>
          </w:rPr>
          <w:t>Message definition</w:t>
        </w:r>
        <w:r w:rsidR="00450455">
          <w:rPr>
            <w:noProof/>
            <w:webHidden/>
          </w:rPr>
          <w:tab/>
        </w:r>
        <w:r w:rsidR="00450455">
          <w:rPr>
            <w:noProof/>
            <w:webHidden/>
          </w:rPr>
          <w:fldChar w:fldCharType="begin"/>
        </w:r>
        <w:r w:rsidR="00450455">
          <w:rPr>
            <w:noProof/>
            <w:webHidden/>
          </w:rPr>
          <w:instrText xml:space="preserve"> PAGEREF _Toc499108170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71" w:history="1">
        <w:r w:rsidR="00450455" w:rsidRPr="00703EB3">
          <w:rPr>
            <w:rStyle w:val="Hyperlink"/>
            <w:noProof/>
          </w:rPr>
          <w:t>3.1</w:t>
        </w:r>
        <w:r w:rsidR="00450455">
          <w:rPr>
            <w:rFonts w:asciiTheme="minorHAnsi" w:eastAsiaTheme="minorEastAsia" w:hAnsiTheme="minorHAnsi" w:cstheme="minorBidi"/>
            <w:noProof/>
            <w:sz w:val="22"/>
            <w:szCs w:val="22"/>
          </w:rPr>
          <w:tab/>
        </w:r>
        <w:r w:rsidR="00450455" w:rsidRPr="00703EB3">
          <w:rPr>
            <w:rStyle w:val="Hyperlink"/>
            <w:noProof/>
          </w:rPr>
          <w:t>Message format</w:t>
        </w:r>
        <w:r w:rsidR="00450455">
          <w:rPr>
            <w:noProof/>
            <w:webHidden/>
          </w:rPr>
          <w:tab/>
        </w:r>
        <w:r w:rsidR="00450455">
          <w:rPr>
            <w:noProof/>
            <w:webHidden/>
          </w:rPr>
          <w:fldChar w:fldCharType="begin"/>
        </w:r>
        <w:r w:rsidR="00450455">
          <w:rPr>
            <w:noProof/>
            <w:webHidden/>
          </w:rPr>
          <w:instrText xml:space="preserve"> PAGEREF _Toc499108171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72" w:history="1">
        <w:r w:rsidR="00450455" w:rsidRPr="00703EB3">
          <w:rPr>
            <w:rStyle w:val="Hyperlink"/>
            <w:noProof/>
          </w:rPr>
          <w:t>3.2</w:t>
        </w:r>
        <w:r w:rsidR="00450455">
          <w:rPr>
            <w:rFonts w:asciiTheme="minorHAnsi" w:eastAsiaTheme="minorEastAsia" w:hAnsiTheme="minorHAnsi" w:cstheme="minorBidi"/>
            <w:noProof/>
            <w:sz w:val="22"/>
            <w:szCs w:val="22"/>
          </w:rPr>
          <w:tab/>
        </w:r>
        <w:r w:rsidR="00450455" w:rsidRPr="00703EB3">
          <w:rPr>
            <w:rStyle w:val="Hyperlink"/>
            <w:noProof/>
          </w:rPr>
          <w:t>Root element</w:t>
        </w:r>
        <w:r w:rsidR="00450455">
          <w:rPr>
            <w:noProof/>
            <w:webHidden/>
          </w:rPr>
          <w:tab/>
        </w:r>
        <w:r w:rsidR="00450455">
          <w:rPr>
            <w:noProof/>
            <w:webHidden/>
          </w:rPr>
          <w:fldChar w:fldCharType="begin"/>
        </w:r>
        <w:r w:rsidR="00450455">
          <w:rPr>
            <w:noProof/>
            <w:webHidden/>
          </w:rPr>
          <w:instrText xml:space="preserve"> PAGEREF _Toc499108172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73" w:history="1">
        <w:r w:rsidR="00450455" w:rsidRPr="00703EB3">
          <w:rPr>
            <w:rStyle w:val="Hyperlink"/>
            <w:noProof/>
          </w:rPr>
          <w:t>3.3</w:t>
        </w:r>
        <w:r w:rsidR="00450455">
          <w:rPr>
            <w:rFonts w:asciiTheme="minorHAnsi" w:eastAsiaTheme="minorEastAsia" w:hAnsiTheme="minorHAnsi" w:cstheme="minorBidi"/>
            <w:noProof/>
            <w:sz w:val="22"/>
            <w:szCs w:val="22"/>
          </w:rPr>
          <w:tab/>
        </w:r>
        <w:r w:rsidR="00450455" w:rsidRPr="00703EB3">
          <w:rPr>
            <w:rStyle w:val="Hyperlink"/>
            <w:noProof/>
          </w:rPr>
          <w:t>CheckAlive</w:t>
        </w:r>
        <w:r w:rsidR="00450455">
          <w:rPr>
            <w:noProof/>
            <w:webHidden/>
          </w:rPr>
          <w:tab/>
        </w:r>
        <w:r w:rsidR="00450455">
          <w:rPr>
            <w:noProof/>
            <w:webHidden/>
          </w:rPr>
          <w:fldChar w:fldCharType="begin"/>
        </w:r>
        <w:r w:rsidR="00450455">
          <w:rPr>
            <w:noProof/>
            <w:webHidden/>
          </w:rPr>
          <w:instrText xml:space="preserve"> PAGEREF _Toc499108173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74" w:history="1">
        <w:r w:rsidR="00450455" w:rsidRPr="00703EB3">
          <w:rPr>
            <w:rStyle w:val="Hyperlink"/>
            <w:noProof/>
          </w:rPr>
          <w:t>3.4</w:t>
        </w:r>
        <w:r w:rsidR="00450455">
          <w:rPr>
            <w:rFonts w:asciiTheme="minorHAnsi" w:eastAsiaTheme="minorEastAsia" w:hAnsiTheme="minorHAnsi" w:cstheme="minorBidi"/>
            <w:noProof/>
            <w:sz w:val="22"/>
            <w:szCs w:val="22"/>
          </w:rPr>
          <w:tab/>
        </w:r>
        <w:r w:rsidR="00450455" w:rsidRPr="00703EB3">
          <w:rPr>
            <w:rStyle w:val="Hyperlink"/>
            <w:noProof/>
          </w:rPr>
          <w:t>ServiceDescription</w:t>
        </w:r>
        <w:r w:rsidR="00450455">
          <w:rPr>
            <w:noProof/>
            <w:webHidden/>
          </w:rPr>
          <w:tab/>
        </w:r>
        <w:r w:rsidR="00450455">
          <w:rPr>
            <w:noProof/>
            <w:webHidden/>
          </w:rPr>
          <w:fldChar w:fldCharType="begin"/>
        </w:r>
        <w:r w:rsidR="00450455">
          <w:rPr>
            <w:noProof/>
            <w:webHidden/>
          </w:rPr>
          <w:instrText xml:space="preserve"> PAGEREF _Toc499108174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75" w:history="1">
        <w:r w:rsidR="00450455" w:rsidRPr="00703EB3">
          <w:rPr>
            <w:rStyle w:val="Hyperlink"/>
            <w:noProof/>
          </w:rPr>
          <w:t>3.5</w:t>
        </w:r>
        <w:r w:rsidR="00450455">
          <w:rPr>
            <w:rFonts w:asciiTheme="minorHAnsi" w:eastAsiaTheme="minorEastAsia" w:hAnsiTheme="minorHAnsi" w:cstheme="minorBidi"/>
            <w:noProof/>
            <w:sz w:val="22"/>
            <w:szCs w:val="22"/>
          </w:rPr>
          <w:tab/>
        </w:r>
        <w:r w:rsidR="00450455" w:rsidRPr="00703EB3">
          <w:rPr>
            <w:rStyle w:val="Hyperlink"/>
            <w:noProof/>
          </w:rPr>
          <w:t>Notification</w:t>
        </w:r>
        <w:r w:rsidR="00450455">
          <w:rPr>
            <w:noProof/>
            <w:webHidden/>
          </w:rPr>
          <w:tab/>
        </w:r>
        <w:r w:rsidR="00450455">
          <w:rPr>
            <w:noProof/>
            <w:webHidden/>
          </w:rPr>
          <w:fldChar w:fldCharType="begin"/>
        </w:r>
        <w:r w:rsidR="00450455">
          <w:rPr>
            <w:noProof/>
            <w:webHidden/>
          </w:rPr>
          <w:instrText xml:space="preserve"> PAGEREF _Toc499108175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76" w:history="1">
        <w:r w:rsidR="00450455" w:rsidRPr="00703EB3">
          <w:rPr>
            <w:rStyle w:val="Hyperlink"/>
            <w:noProof/>
          </w:rPr>
          <w:t>3.6</w:t>
        </w:r>
        <w:r w:rsidR="00450455">
          <w:rPr>
            <w:rFonts w:asciiTheme="minorHAnsi" w:eastAsiaTheme="minorEastAsia" w:hAnsiTheme="minorHAnsi" w:cstheme="minorBidi"/>
            <w:noProof/>
            <w:sz w:val="22"/>
            <w:szCs w:val="22"/>
          </w:rPr>
          <w:tab/>
        </w:r>
        <w:r w:rsidR="00450455" w:rsidRPr="00703EB3">
          <w:rPr>
            <w:rStyle w:val="Hyperlink"/>
            <w:noProof/>
          </w:rPr>
          <w:t>BoardAvailable</w:t>
        </w:r>
        <w:r w:rsidR="00450455">
          <w:rPr>
            <w:noProof/>
            <w:webHidden/>
          </w:rPr>
          <w:tab/>
        </w:r>
        <w:r w:rsidR="00450455">
          <w:rPr>
            <w:noProof/>
            <w:webHidden/>
          </w:rPr>
          <w:fldChar w:fldCharType="begin"/>
        </w:r>
        <w:r w:rsidR="00450455">
          <w:rPr>
            <w:noProof/>
            <w:webHidden/>
          </w:rPr>
          <w:instrText xml:space="preserve"> PAGEREF _Toc499108176 \h </w:instrText>
        </w:r>
        <w:r w:rsidR="00450455">
          <w:rPr>
            <w:noProof/>
            <w:webHidden/>
          </w:rPr>
        </w:r>
        <w:r w:rsidR="00450455">
          <w:rPr>
            <w:noProof/>
            <w:webHidden/>
          </w:rPr>
          <w:fldChar w:fldCharType="separate"/>
        </w:r>
        <w:r w:rsidR="004817CF">
          <w:rPr>
            <w:noProof/>
            <w:webHidden/>
          </w:rPr>
          <w:t>19</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77" w:history="1">
        <w:r w:rsidR="00450455" w:rsidRPr="00703EB3">
          <w:rPr>
            <w:rStyle w:val="Hyperlink"/>
            <w:noProof/>
          </w:rPr>
          <w:t>3.7</w:t>
        </w:r>
        <w:r w:rsidR="00450455">
          <w:rPr>
            <w:rFonts w:asciiTheme="minorHAnsi" w:eastAsiaTheme="minorEastAsia" w:hAnsiTheme="minorHAnsi" w:cstheme="minorBidi"/>
            <w:noProof/>
            <w:sz w:val="22"/>
            <w:szCs w:val="22"/>
          </w:rPr>
          <w:tab/>
        </w:r>
        <w:r w:rsidR="00450455" w:rsidRPr="00703EB3">
          <w:rPr>
            <w:rStyle w:val="Hyperlink"/>
            <w:noProof/>
          </w:rPr>
          <w:t>RevokeBoardAvailable</w:t>
        </w:r>
        <w:r w:rsidR="00450455">
          <w:rPr>
            <w:noProof/>
            <w:webHidden/>
          </w:rPr>
          <w:tab/>
        </w:r>
        <w:r w:rsidR="00450455">
          <w:rPr>
            <w:noProof/>
            <w:webHidden/>
          </w:rPr>
          <w:fldChar w:fldCharType="begin"/>
        </w:r>
        <w:r w:rsidR="00450455">
          <w:rPr>
            <w:noProof/>
            <w:webHidden/>
          </w:rPr>
          <w:instrText xml:space="preserve"> PAGEREF _Toc499108177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78" w:history="1">
        <w:r w:rsidR="00450455" w:rsidRPr="00703EB3">
          <w:rPr>
            <w:rStyle w:val="Hyperlink"/>
            <w:noProof/>
          </w:rPr>
          <w:t>3.8</w:t>
        </w:r>
        <w:r w:rsidR="00450455">
          <w:rPr>
            <w:rFonts w:asciiTheme="minorHAnsi" w:eastAsiaTheme="minorEastAsia" w:hAnsiTheme="minorHAnsi" w:cstheme="minorBidi"/>
            <w:noProof/>
            <w:sz w:val="22"/>
            <w:szCs w:val="22"/>
          </w:rPr>
          <w:tab/>
        </w:r>
        <w:r w:rsidR="00450455" w:rsidRPr="00703EB3">
          <w:rPr>
            <w:rStyle w:val="Hyperlink"/>
            <w:noProof/>
          </w:rPr>
          <w:t>MachineReady</w:t>
        </w:r>
        <w:r w:rsidR="00450455">
          <w:rPr>
            <w:noProof/>
            <w:webHidden/>
          </w:rPr>
          <w:tab/>
        </w:r>
        <w:r w:rsidR="00450455">
          <w:rPr>
            <w:noProof/>
            <w:webHidden/>
          </w:rPr>
          <w:fldChar w:fldCharType="begin"/>
        </w:r>
        <w:r w:rsidR="00450455">
          <w:rPr>
            <w:noProof/>
            <w:webHidden/>
          </w:rPr>
          <w:instrText xml:space="preserve"> PAGEREF _Toc499108178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79" w:history="1">
        <w:r w:rsidR="00450455" w:rsidRPr="00703EB3">
          <w:rPr>
            <w:rStyle w:val="Hyperlink"/>
            <w:noProof/>
          </w:rPr>
          <w:t>3.9</w:t>
        </w:r>
        <w:r w:rsidR="00450455">
          <w:rPr>
            <w:rFonts w:asciiTheme="minorHAnsi" w:eastAsiaTheme="minorEastAsia" w:hAnsiTheme="minorHAnsi" w:cstheme="minorBidi"/>
            <w:noProof/>
            <w:sz w:val="22"/>
            <w:szCs w:val="22"/>
          </w:rPr>
          <w:tab/>
        </w:r>
        <w:r w:rsidR="00450455" w:rsidRPr="00703EB3">
          <w:rPr>
            <w:rStyle w:val="Hyperlink"/>
            <w:noProof/>
          </w:rPr>
          <w:t>RevokeMachineReady</w:t>
        </w:r>
        <w:r w:rsidR="00450455">
          <w:rPr>
            <w:noProof/>
            <w:webHidden/>
          </w:rPr>
          <w:tab/>
        </w:r>
        <w:r w:rsidR="00450455">
          <w:rPr>
            <w:noProof/>
            <w:webHidden/>
          </w:rPr>
          <w:fldChar w:fldCharType="begin"/>
        </w:r>
        <w:r w:rsidR="00450455">
          <w:rPr>
            <w:noProof/>
            <w:webHidden/>
          </w:rPr>
          <w:instrText xml:space="preserve"> PAGEREF _Toc499108179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D33778">
      <w:pPr>
        <w:pStyle w:val="Verzeichnis2"/>
        <w:tabs>
          <w:tab w:val="left" w:pos="1000"/>
        </w:tabs>
        <w:rPr>
          <w:rFonts w:asciiTheme="minorHAnsi" w:eastAsiaTheme="minorEastAsia" w:hAnsiTheme="minorHAnsi" w:cstheme="minorBidi"/>
          <w:noProof/>
          <w:sz w:val="22"/>
          <w:szCs w:val="22"/>
        </w:rPr>
      </w:pPr>
      <w:hyperlink w:anchor="_Toc499108180" w:history="1">
        <w:r w:rsidR="00450455" w:rsidRPr="00703EB3">
          <w:rPr>
            <w:rStyle w:val="Hyperlink"/>
            <w:noProof/>
          </w:rPr>
          <w:t>3.10</w:t>
        </w:r>
        <w:r w:rsidR="00450455">
          <w:rPr>
            <w:rFonts w:asciiTheme="minorHAnsi" w:eastAsiaTheme="minorEastAsia" w:hAnsiTheme="minorHAnsi" w:cstheme="minorBidi"/>
            <w:noProof/>
            <w:sz w:val="22"/>
            <w:szCs w:val="22"/>
          </w:rPr>
          <w:tab/>
        </w:r>
        <w:r w:rsidR="00450455" w:rsidRPr="00703EB3">
          <w:rPr>
            <w:rStyle w:val="Hyperlink"/>
            <w:noProof/>
          </w:rPr>
          <w:t>StartTransport</w:t>
        </w:r>
        <w:r w:rsidR="00450455">
          <w:rPr>
            <w:noProof/>
            <w:webHidden/>
          </w:rPr>
          <w:tab/>
        </w:r>
        <w:r w:rsidR="00450455">
          <w:rPr>
            <w:noProof/>
            <w:webHidden/>
          </w:rPr>
          <w:fldChar w:fldCharType="begin"/>
        </w:r>
        <w:r w:rsidR="00450455">
          <w:rPr>
            <w:noProof/>
            <w:webHidden/>
          </w:rPr>
          <w:instrText xml:space="preserve"> PAGEREF _Toc499108180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D33778">
      <w:pPr>
        <w:pStyle w:val="Verzeichnis2"/>
        <w:tabs>
          <w:tab w:val="left" w:pos="1000"/>
        </w:tabs>
        <w:rPr>
          <w:rFonts w:asciiTheme="minorHAnsi" w:eastAsiaTheme="minorEastAsia" w:hAnsiTheme="minorHAnsi" w:cstheme="minorBidi"/>
          <w:noProof/>
          <w:sz w:val="22"/>
          <w:szCs w:val="22"/>
        </w:rPr>
      </w:pPr>
      <w:hyperlink w:anchor="_Toc499108181" w:history="1">
        <w:r w:rsidR="00450455" w:rsidRPr="00703EB3">
          <w:rPr>
            <w:rStyle w:val="Hyperlink"/>
            <w:noProof/>
          </w:rPr>
          <w:t>3.11</w:t>
        </w:r>
        <w:r w:rsidR="00450455">
          <w:rPr>
            <w:rFonts w:asciiTheme="minorHAnsi" w:eastAsiaTheme="minorEastAsia" w:hAnsiTheme="minorHAnsi" w:cstheme="minorBidi"/>
            <w:noProof/>
            <w:sz w:val="22"/>
            <w:szCs w:val="22"/>
          </w:rPr>
          <w:tab/>
        </w:r>
        <w:r w:rsidR="00450455" w:rsidRPr="00703EB3">
          <w:rPr>
            <w:rStyle w:val="Hyperlink"/>
            <w:noProof/>
          </w:rPr>
          <w:t>StopTransport</w:t>
        </w:r>
        <w:r w:rsidR="00450455">
          <w:rPr>
            <w:noProof/>
            <w:webHidden/>
          </w:rPr>
          <w:tab/>
        </w:r>
        <w:r w:rsidR="00450455">
          <w:rPr>
            <w:noProof/>
            <w:webHidden/>
          </w:rPr>
          <w:fldChar w:fldCharType="begin"/>
        </w:r>
        <w:r w:rsidR="00450455">
          <w:rPr>
            <w:noProof/>
            <w:webHidden/>
          </w:rPr>
          <w:instrText xml:space="preserve"> PAGEREF _Toc499108181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D33778">
      <w:pPr>
        <w:pStyle w:val="Verzeichnis2"/>
        <w:tabs>
          <w:tab w:val="left" w:pos="1000"/>
        </w:tabs>
        <w:rPr>
          <w:rFonts w:asciiTheme="minorHAnsi" w:eastAsiaTheme="minorEastAsia" w:hAnsiTheme="minorHAnsi" w:cstheme="minorBidi"/>
          <w:noProof/>
          <w:sz w:val="22"/>
          <w:szCs w:val="22"/>
        </w:rPr>
      </w:pPr>
      <w:hyperlink w:anchor="_Toc499108182" w:history="1">
        <w:r w:rsidR="00450455" w:rsidRPr="00703EB3">
          <w:rPr>
            <w:rStyle w:val="Hyperlink"/>
            <w:noProof/>
          </w:rPr>
          <w:t>3.12</w:t>
        </w:r>
        <w:r w:rsidR="00450455">
          <w:rPr>
            <w:rFonts w:asciiTheme="minorHAnsi" w:eastAsiaTheme="minorEastAsia" w:hAnsiTheme="minorHAnsi" w:cstheme="minorBidi"/>
            <w:noProof/>
            <w:sz w:val="22"/>
            <w:szCs w:val="22"/>
          </w:rPr>
          <w:tab/>
        </w:r>
        <w:r w:rsidR="00450455" w:rsidRPr="00703EB3">
          <w:rPr>
            <w:rStyle w:val="Hyperlink"/>
            <w:noProof/>
          </w:rPr>
          <w:t>TransportFinished</w:t>
        </w:r>
        <w:r w:rsidR="00450455">
          <w:rPr>
            <w:noProof/>
            <w:webHidden/>
          </w:rPr>
          <w:tab/>
        </w:r>
        <w:r w:rsidR="00450455">
          <w:rPr>
            <w:noProof/>
            <w:webHidden/>
          </w:rPr>
          <w:fldChar w:fldCharType="begin"/>
        </w:r>
        <w:r w:rsidR="00450455">
          <w:rPr>
            <w:noProof/>
            <w:webHidden/>
          </w:rPr>
          <w:instrText xml:space="preserve"> PAGEREF _Toc499108182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D33778">
      <w:pPr>
        <w:pStyle w:val="Verzeichnis2"/>
        <w:tabs>
          <w:tab w:val="left" w:pos="1000"/>
        </w:tabs>
        <w:rPr>
          <w:rFonts w:asciiTheme="minorHAnsi" w:eastAsiaTheme="minorEastAsia" w:hAnsiTheme="minorHAnsi" w:cstheme="minorBidi"/>
          <w:noProof/>
          <w:sz w:val="22"/>
          <w:szCs w:val="22"/>
        </w:rPr>
      </w:pPr>
      <w:hyperlink w:anchor="_Toc499108183" w:history="1">
        <w:r w:rsidR="00450455" w:rsidRPr="00703EB3">
          <w:rPr>
            <w:rStyle w:val="Hyperlink"/>
            <w:noProof/>
          </w:rPr>
          <w:t>3.13</w:t>
        </w:r>
        <w:r w:rsidR="00450455">
          <w:rPr>
            <w:rFonts w:asciiTheme="minorHAnsi" w:eastAsiaTheme="minorEastAsia" w:hAnsiTheme="minorHAnsi" w:cstheme="minorBidi"/>
            <w:noProof/>
            <w:sz w:val="22"/>
            <w:szCs w:val="22"/>
          </w:rPr>
          <w:tab/>
        </w:r>
        <w:r w:rsidR="00450455" w:rsidRPr="00703EB3">
          <w:rPr>
            <w:rStyle w:val="Hyperlink"/>
            <w:noProof/>
          </w:rPr>
          <w:t>SetConfiguration</w:t>
        </w:r>
        <w:r w:rsidR="00450455">
          <w:rPr>
            <w:noProof/>
            <w:webHidden/>
          </w:rPr>
          <w:tab/>
        </w:r>
        <w:r w:rsidR="00450455">
          <w:rPr>
            <w:noProof/>
            <w:webHidden/>
          </w:rPr>
          <w:fldChar w:fldCharType="begin"/>
        </w:r>
        <w:r w:rsidR="00450455">
          <w:rPr>
            <w:noProof/>
            <w:webHidden/>
          </w:rPr>
          <w:instrText xml:space="preserve"> PAGEREF _Toc499108183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D33778">
      <w:pPr>
        <w:pStyle w:val="Verzeichnis2"/>
        <w:tabs>
          <w:tab w:val="left" w:pos="1000"/>
        </w:tabs>
        <w:rPr>
          <w:rFonts w:asciiTheme="minorHAnsi" w:eastAsiaTheme="minorEastAsia" w:hAnsiTheme="minorHAnsi" w:cstheme="minorBidi"/>
          <w:noProof/>
          <w:sz w:val="22"/>
          <w:szCs w:val="22"/>
        </w:rPr>
      </w:pPr>
      <w:hyperlink w:anchor="_Toc499108184" w:history="1">
        <w:r w:rsidR="00450455" w:rsidRPr="00703EB3">
          <w:rPr>
            <w:rStyle w:val="Hyperlink"/>
            <w:noProof/>
          </w:rPr>
          <w:t>3.14</w:t>
        </w:r>
        <w:r w:rsidR="00450455">
          <w:rPr>
            <w:rFonts w:asciiTheme="minorHAnsi" w:eastAsiaTheme="minorEastAsia" w:hAnsiTheme="minorHAnsi" w:cstheme="minorBidi"/>
            <w:noProof/>
            <w:sz w:val="22"/>
            <w:szCs w:val="22"/>
          </w:rPr>
          <w:tab/>
        </w:r>
        <w:r w:rsidR="00450455" w:rsidRPr="00703EB3">
          <w:rPr>
            <w:rStyle w:val="Hyperlink"/>
            <w:noProof/>
          </w:rPr>
          <w:t>GetConfiguration</w:t>
        </w:r>
        <w:r w:rsidR="00450455">
          <w:rPr>
            <w:noProof/>
            <w:webHidden/>
          </w:rPr>
          <w:tab/>
        </w:r>
        <w:r w:rsidR="00450455">
          <w:rPr>
            <w:noProof/>
            <w:webHidden/>
          </w:rPr>
          <w:fldChar w:fldCharType="begin"/>
        </w:r>
        <w:r w:rsidR="00450455">
          <w:rPr>
            <w:noProof/>
            <w:webHidden/>
          </w:rPr>
          <w:instrText xml:space="preserve"> PAGEREF _Toc499108184 \h </w:instrText>
        </w:r>
        <w:r w:rsidR="00450455">
          <w:rPr>
            <w:noProof/>
            <w:webHidden/>
          </w:rPr>
        </w:r>
        <w:r w:rsidR="00450455">
          <w:rPr>
            <w:noProof/>
            <w:webHidden/>
          </w:rPr>
          <w:fldChar w:fldCharType="separate"/>
        </w:r>
        <w:r w:rsidR="004817CF">
          <w:rPr>
            <w:noProof/>
            <w:webHidden/>
          </w:rPr>
          <w:t>23</w:t>
        </w:r>
        <w:r w:rsidR="00450455">
          <w:rPr>
            <w:noProof/>
            <w:webHidden/>
          </w:rPr>
          <w:fldChar w:fldCharType="end"/>
        </w:r>
      </w:hyperlink>
    </w:p>
    <w:p w:rsidR="00450455" w:rsidRDefault="00D33778">
      <w:pPr>
        <w:pStyle w:val="Verzeichnis2"/>
        <w:tabs>
          <w:tab w:val="left" w:pos="1000"/>
        </w:tabs>
        <w:rPr>
          <w:rFonts w:asciiTheme="minorHAnsi" w:eastAsiaTheme="minorEastAsia" w:hAnsiTheme="minorHAnsi" w:cstheme="minorBidi"/>
          <w:noProof/>
          <w:sz w:val="22"/>
          <w:szCs w:val="22"/>
        </w:rPr>
      </w:pPr>
      <w:hyperlink w:anchor="_Toc499108185" w:history="1">
        <w:r w:rsidR="00450455" w:rsidRPr="00703EB3">
          <w:rPr>
            <w:rStyle w:val="Hyperlink"/>
            <w:noProof/>
          </w:rPr>
          <w:t>3.15</w:t>
        </w:r>
        <w:r w:rsidR="00450455">
          <w:rPr>
            <w:rFonts w:asciiTheme="minorHAnsi" w:eastAsiaTheme="minorEastAsia" w:hAnsiTheme="minorHAnsi" w:cstheme="minorBidi"/>
            <w:noProof/>
            <w:sz w:val="22"/>
            <w:szCs w:val="22"/>
          </w:rPr>
          <w:tab/>
        </w:r>
        <w:r w:rsidR="00450455" w:rsidRPr="00703EB3">
          <w:rPr>
            <w:rStyle w:val="Hyperlink"/>
            <w:noProof/>
          </w:rPr>
          <w:t>CurrentConfiguration</w:t>
        </w:r>
        <w:r w:rsidR="00450455">
          <w:rPr>
            <w:noProof/>
            <w:webHidden/>
          </w:rPr>
          <w:tab/>
        </w:r>
        <w:r w:rsidR="00450455">
          <w:rPr>
            <w:noProof/>
            <w:webHidden/>
          </w:rPr>
          <w:fldChar w:fldCharType="begin"/>
        </w:r>
        <w:r w:rsidR="00450455">
          <w:rPr>
            <w:noProof/>
            <w:webHidden/>
          </w:rPr>
          <w:instrText xml:space="preserve"> PAGEREF _Toc499108185 \h </w:instrText>
        </w:r>
        <w:r w:rsidR="00450455">
          <w:rPr>
            <w:noProof/>
            <w:webHidden/>
          </w:rPr>
        </w:r>
        <w:r w:rsidR="00450455">
          <w:rPr>
            <w:noProof/>
            <w:webHidden/>
          </w:rPr>
          <w:fldChar w:fldCharType="separate"/>
        </w:r>
        <w:r w:rsidR="004817CF">
          <w:rPr>
            <w:noProof/>
            <w:webHidden/>
          </w:rPr>
          <w:t>24</w:t>
        </w:r>
        <w:r w:rsidR="00450455">
          <w:rPr>
            <w:noProof/>
            <w:webHidden/>
          </w:rPr>
          <w:fldChar w:fldCharType="end"/>
        </w:r>
      </w:hyperlink>
    </w:p>
    <w:p w:rsidR="00450455" w:rsidRDefault="00D33778">
      <w:pPr>
        <w:pStyle w:val="Verzeichnis1"/>
        <w:rPr>
          <w:rFonts w:asciiTheme="minorHAnsi" w:eastAsiaTheme="minorEastAsia" w:hAnsiTheme="minorHAnsi" w:cstheme="minorBidi"/>
          <w:b w:val="0"/>
          <w:noProof/>
          <w:sz w:val="22"/>
          <w:szCs w:val="22"/>
        </w:rPr>
      </w:pPr>
      <w:hyperlink w:anchor="_Toc499108186" w:history="1">
        <w:r w:rsidR="00450455" w:rsidRPr="00703EB3">
          <w:rPr>
            <w:rStyle w:val="Hyperlink"/>
            <w:noProof/>
          </w:rPr>
          <w:t>4</w:t>
        </w:r>
        <w:r w:rsidR="00450455">
          <w:rPr>
            <w:rFonts w:asciiTheme="minorHAnsi" w:eastAsiaTheme="minorEastAsia" w:hAnsiTheme="minorHAnsi" w:cstheme="minorBidi"/>
            <w:b w:val="0"/>
            <w:noProof/>
            <w:sz w:val="22"/>
            <w:szCs w:val="22"/>
          </w:rPr>
          <w:tab/>
        </w:r>
        <w:r w:rsidR="00450455" w:rsidRPr="00703EB3">
          <w:rPr>
            <w:rStyle w:val="Hyperlink"/>
            <w:noProof/>
          </w:rPr>
          <w:t>Appendix</w:t>
        </w:r>
        <w:r w:rsidR="00450455">
          <w:rPr>
            <w:noProof/>
            <w:webHidden/>
          </w:rPr>
          <w:tab/>
        </w:r>
        <w:r w:rsidR="00450455">
          <w:rPr>
            <w:noProof/>
            <w:webHidden/>
          </w:rPr>
          <w:fldChar w:fldCharType="begin"/>
        </w:r>
        <w:r w:rsidR="00450455">
          <w:rPr>
            <w:noProof/>
            <w:webHidden/>
          </w:rPr>
          <w:instrText xml:space="preserve"> PAGEREF _Toc499108186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87" w:history="1">
        <w:r w:rsidR="00450455" w:rsidRPr="00703EB3">
          <w:rPr>
            <w:rStyle w:val="Hyperlink"/>
            <w:noProof/>
          </w:rPr>
          <w:t>4.1</w:t>
        </w:r>
        <w:r w:rsidR="00450455">
          <w:rPr>
            <w:rFonts w:asciiTheme="minorHAnsi" w:eastAsiaTheme="minorEastAsia" w:hAnsiTheme="minorHAnsi" w:cstheme="minorBidi"/>
            <w:noProof/>
            <w:sz w:val="22"/>
            <w:szCs w:val="22"/>
          </w:rPr>
          <w:tab/>
        </w:r>
        <w:r w:rsidR="00450455" w:rsidRPr="00703EB3">
          <w:rPr>
            <w:rStyle w:val="Hyperlink"/>
            <w:noProof/>
          </w:rPr>
          <w:t>Special scenarios</w:t>
        </w:r>
        <w:r w:rsidR="00450455">
          <w:rPr>
            <w:noProof/>
            <w:webHidden/>
          </w:rPr>
          <w:tab/>
        </w:r>
        <w:r w:rsidR="00450455">
          <w:rPr>
            <w:noProof/>
            <w:webHidden/>
          </w:rPr>
          <w:fldChar w:fldCharType="begin"/>
        </w:r>
        <w:r w:rsidR="00450455">
          <w:rPr>
            <w:noProof/>
            <w:webHidden/>
          </w:rPr>
          <w:instrText xml:space="preserve"> PAGEREF _Toc499108187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D33778">
      <w:pPr>
        <w:pStyle w:val="Verzeichnis3"/>
        <w:tabs>
          <w:tab w:val="left" w:pos="1200"/>
        </w:tabs>
        <w:rPr>
          <w:rFonts w:asciiTheme="minorHAnsi" w:eastAsiaTheme="minorEastAsia" w:hAnsiTheme="minorHAnsi" w:cstheme="minorBidi"/>
          <w:noProof/>
          <w:sz w:val="22"/>
          <w:szCs w:val="22"/>
        </w:rPr>
      </w:pPr>
      <w:hyperlink w:anchor="_Toc499108188" w:history="1">
        <w:r w:rsidR="00450455" w:rsidRPr="00703EB3">
          <w:rPr>
            <w:rStyle w:val="Hyperlink"/>
            <w:noProof/>
          </w:rPr>
          <w:t>4.1.1</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orn out from the line</w:t>
        </w:r>
        <w:r w:rsidR="00450455">
          <w:rPr>
            <w:noProof/>
            <w:webHidden/>
          </w:rPr>
          <w:tab/>
        </w:r>
        <w:r w:rsidR="00450455">
          <w:rPr>
            <w:noProof/>
            <w:webHidden/>
          </w:rPr>
          <w:fldChar w:fldCharType="begin"/>
        </w:r>
        <w:r w:rsidR="00450455">
          <w:rPr>
            <w:noProof/>
            <w:webHidden/>
          </w:rPr>
          <w:instrText xml:space="preserve"> PAGEREF _Toc499108188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D33778">
      <w:pPr>
        <w:pStyle w:val="Verzeichnis3"/>
        <w:tabs>
          <w:tab w:val="left" w:pos="1200"/>
        </w:tabs>
        <w:rPr>
          <w:rFonts w:asciiTheme="minorHAnsi" w:eastAsiaTheme="minorEastAsia" w:hAnsiTheme="minorHAnsi" w:cstheme="minorBidi"/>
          <w:noProof/>
          <w:sz w:val="22"/>
          <w:szCs w:val="22"/>
        </w:rPr>
      </w:pPr>
      <w:hyperlink w:anchor="_Toc499108189" w:history="1">
        <w:r w:rsidR="00450455" w:rsidRPr="00703EB3">
          <w:rPr>
            <w:rStyle w:val="Hyperlink"/>
            <w:noProof/>
          </w:rPr>
          <w:t>4.1.2</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emporarily removed from the line</w:t>
        </w:r>
        <w:r w:rsidR="00450455">
          <w:rPr>
            <w:noProof/>
            <w:webHidden/>
          </w:rPr>
          <w:tab/>
        </w:r>
        <w:r w:rsidR="00450455">
          <w:rPr>
            <w:noProof/>
            <w:webHidden/>
          </w:rPr>
          <w:fldChar w:fldCharType="begin"/>
        </w:r>
        <w:r w:rsidR="00450455">
          <w:rPr>
            <w:noProof/>
            <w:webHidden/>
          </w:rPr>
          <w:instrText xml:space="preserve"> PAGEREF _Toc499108189 \h </w:instrText>
        </w:r>
        <w:r w:rsidR="00450455">
          <w:rPr>
            <w:noProof/>
            <w:webHidden/>
          </w:rPr>
        </w:r>
        <w:r w:rsidR="00450455">
          <w:rPr>
            <w:noProof/>
            <w:webHidden/>
          </w:rPr>
          <w:fldChar w:fldCharType="separate"/>
        </w:r>
        <w:r w:rsidR="004817CF">
          <w:rPr>
            <w:noProof/>
            <w:webHidden/>
          </w:rPr>
          <w:t>26</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90" w:history="1">
        <w:r w:rsidR="00450455" w:rsidRPr="00703EB3">
          <w:rPr>
            <w:rStyle w:val="Hyperlink"/>
            <w:noProof/>
          </w:rPr>
          <w:t>4.2</w:t>
        </w:r>
        <w:r w:rsidR="00450455">
          <w:rPr>
            <w:rFonts w:asciiTheme="minorHAnsi" w:eastAsiaTheme="minorEastAsia" w:hAnsiTheme="minorHAnsi" w:cstheme="minorBidi"/>
            <w:noProof/>
            <w:sz w:val="22"/>
            <w:szCs w:val="22"/>
          </w:rPr>
          <w:tab/>
        </w:r>
        <w:r w:rsidR="00450455" w:rsidRPr="00703EB3">
          <w:rPr>
            <w:rStyle w:val="Hyperlink"/>
            <w:noProof/>
          </w:rPr>
          <w:t>Glossary, abbreviations</w:t>
        </w:r>
        <w:r w:rsidR="00450455">
          <w:rPr>
            <w:noProof/>
            <w:webHidden/>
          </w:rPr>
          <w:tab/>
        </w:r>
        <w:r w:rsidR="00450455">
          <w:rPr>
            <w:noProof/>
            <w:webHidden/>
          </w:rPr>
          <w:fldChar w:fldCharType="begin"/>
        </w:r>
        <w:r w:rsidR="00450455">
          <w:rPr>
            <w:noProof/>
            <w:webHidden/>
          </w:rPr>
          <w:instrText xml:space="preserve"> PAGEREF _Toc499108190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91" w:history="1">
        <w:r w:rsidR="00450455" w:rsidRPr="00703EB3">
          <w:rPr>
            <w:rStyle w:val="Hyperlink"/>
            <w:noProof/>
          </w:rPr>
          <w:t>4.3</w:t>
        </w:r>
        <w:r w:rsidR="00450455">
          <w:rPr>
            <w:rFonts w:asciiTheme="minorHAnsi" w:eastAsiaTheme="minorEastAsia" w:hAnsiTheme="minorHAnsi" w:cstheme="minorBidi"/>
            <w:noProof/>
            <w:sz w:val="22"/>
            <w:szCs w:val="22"/>
          </w:rPr>
          <w:tab/>
        </w:r>
        <w:r w:rsidR="00450455" w:rsidRPr="00703EB3">
          <w:rPr>
            <w:rStyle w:val="Hyperlink"/>
            <w:noProof/>
          </w:rPr>
          <w:t>References</w:t>
        </w:r>
        <w:r w:rsidR="00450455">
          <w:rPr>
            <w:noProof/>
            <w:webHidden/>
          </w:rPr>
          <w:tab/>
        </w:r>
        <w:r w:rsidR="00450455">
          <w:rPr>
            <w:noProof/>
            <w:webHidden/>
          </w:rPr>
          <w:fldChar w:fldCharType="begin"/>
        </w:r>
        <w:r w:rsidR="00450455">
          <w:rPr>
            <w:noProof/>
            <w:webHidden/>
          </w:rPr>
          <w:instrText xml:space="preserve"> PAGEREF _Toc499108191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D33778">
      <w:pPr>
        <w:pStyle w:val="Verzeichnis2"/>
        <w:tabs>
          <w:tab w:val="left" w:pos="800"/>
        </w:tabs>
        <w:rPr>
          <w:rFonts w:asciiTheme="minorHAnsi" w:eastAsiaTheme="minorEastAsia" w:hAnsiTheme="minorHAnsi" w:cstheme="minorBidi"/>
          <w:noProof/>
          <w:sz w:val="22"/>
          <w:szCs w:val="22"/>
        </w:rPr>
      </w:pPr>
      <w:hyperlink w:anchor="_Toc499108192" w:history="1">
        <w:r w:rsidR="00450455" w:rsidRPr="00703EB3">
          <w:rPr>
            <w:rStyle w:val="Hyperlink"/>
            <w:noProof/>
          </w:rPr>
          <w:t>4.4</w:t>
        </w:r>
        <w:r w:rsidR="00450455">
          <w:rPr>
            <w:rFonts w:asciiTheme="minorHAnsi" w:eastAsiaTheme="minorEastAsia" w:hAnsiTheme="minorHAnsi" w:cstheme="minorBidi"/>
            <w:noProof/>
            <w:sz w:val="22"/>
            <w:szCs w:val="22"/>
          </w:rPr>
          <w:tab/>
        </w:r>
        <w:r w:rsidR="00450455" w:rsidRPr="00703EB3">
          <w:rPr>
            <w:rStyle w:val="Hyperlink"/>
            <w:noProof/>
          </w:rPr>
          <w:t>History</w:t>
        </w:r>
        <w:r w:rsidR="00450455">
          <w:rPr>
            <w:noProof/>
            <w:webHidden/>
          </w:rPr>
          <w:tab/>
        </w:r>
        <w:r w:rsidR="00450455">
          <w:rPr>
            <w:noProof/>
            <w:webHidden/>
          </w:rPr>
          <w:fldChar w:fldCharType="begin"/>
        </w:r>
        <w:r w:rsidR="00450455">
          <w:rPr>
            <w:noProof/>
            <w:webHidden/>
          </w:rPr>
          <w:instrText xml:space="preserve"> PAGEREF _Toc499108192 \h </w:instrText>
        </w:r>
        <w:r w:rsidR="00450455">
          <w:rPr>
            <w:noProof/>
            <w:webHidden/>
          </w:rPr>
        </w:r>
        <w:r w:rsidR="00450455">
          <w:rPr>
            <w:noProof/>
            <w:webHidden/>
          </w:rPr>
          <w:fldChar w:fldCharType="separate"/>
        </w:r>
        <w:r w:rsidR="004817CF">
          <w:rPr>
            <w:noProof/>
            <w:webHidden/>
          </w:rPr>
          <w:t>28</w:t>
        </w:r>
        <w:r w:rsidR="00450455">
          <w:rPr>
            <w:noProof/>
            <w:webHidden/>
          </w:rPr>
          <w:fldChar w:fldCharType="end"/>
        </w:r>
      </w:hyperlink>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4" w:name="_Toc452450926"/>
      <w:bookmarkStart w:id="5" w:name="_Toc460403702"/>
      <w:bookmarkStart w:id="6" w:name="_Toc499108154"/>
      <w:r w:rsidRPr="00393ED2">
        <w:lastRenderedPageBreak/>
        <w:t xml:space="preserve">Scope of </w:t>
      </w:r>
      <w:bookmarkEnd w:id="4"/>
      <w:r w:rsidR="00866152" w:rsidRPr="00393ED2">
        <w:t xml:space="preserve">The </w:t>
      </w:r>
      <w:r w:rsidRPr="00393ED2">
        <w:t>Hermes</w:t>
      </w:r>
      <w:bookmarkEnd w:id="5"/>
      <w:r w:rsidR="00866152" w:rsidRPr="00393ED2">
        <w:t xml:space="preserve"> Standard Specification</w:t>
      </w:r>
      <w:bookmarkEnd w:id="6"/>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4817CF" w:rsidRPr="004817CF">
        <w:rPr>
          <w:lang w:val="en-US"/>
        </w:rPr>
        <w:t>[IPC_SMEMA_9851]</w:t>
      </w:r>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450455" w:rsidRPr="00393ED2" w:rsidRDefault="00450455" w:rsidP="00EA0871">
      <w:pPr>
        <w:pStyle w:val="Listenabsatz"/>
        <w:numPr>
          <w:ilvl w:val="0"/>
          <w:numId w:val="12"/>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7" w:name="_Toc460403703"/>
      <w:bookmarkStart w:id="8" w:name="_Toc452450927"/>
      <w:bookmarkStart w:id="9" w:name="_Toc499108155"/>
      <w:r w:rsidRPr="00393ED2">
        <w:lastRenderedPageBreak/>
        <w:t>Technical concept</w:t>
      </w:r>
      <w:bookmarkStart w:id="10" w:name="_Toc452450928"/>
      <w:bookmarkEnd w:id="7"/>
      <w:bookmarkEnd w:id="8"/>
      <w:bookmarkEnd w:id="9"/>
    </w:p>
    <w:p w:rsidR="00EA0871" w:rsidRPr="00393ED2" w:rsidRDefault="00EA0871" w:rsidP="00EA0871">
      <w:pPr>
        <w:pStyle w:val="berschrift2"/>
      </w:pPr>
      <w:bookmarkStart w:id="11" w:name="_Toc460403704"/>
      <w:bookmarkStart w:id="12" w:name="_Toc499108156"/>
      <w:r w:rsidRPr="00393ED2">
        <w:t>Prerequisites and topology</w:t>
      </w:r>
      <w:bookmarkEnd w:id="11"/>
      <w:bookmarkEnd w:id="12"/>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4817CF" w:rsidRPr="004817CF">
        <w:t>[IETF_RFC_791]</w:t>
      </w:r>
      <w:r w:rsidRPr="00393ED2">
        <w:fldChar w:fldCharType="end"/>
      </w:r>
      <w:r w:rsidR="00393ED2" w:rsidRPr="00393ED2">
        <w:t>/</w:t>
      </w:r>
      <w:r w:rsidRPr="00393ED2">
        <w:fldChar w:fldCharType="begin"/>
      </w:r>
      <w:r w:rsidRPr="00393ED2">
        <w:instrText xml:space="preserve"> REF IETF_RFC_2460 \h  \* MERGEFORMAT </w:instrText>
      </w:r>
      <w:r w:rsidRPr="00393ED2">
        <w:fldChar w:fldCharType="separate"/>
      </w:r>
      <w:r w:rsidR="004817CF" w:rsidRPr="004817CF">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4817CF" w:rsidRPr="004817CF">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4817CF" w:rsidRPr="004817CF">
        <w:t>[ISO_7498-1]</w:t>
      </w:r>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rPr>
          <w:lang w:bidi="kn-IN"/>
        </w:rPr>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w:t>
        </w:r>
      </w:fldSimple>
      <w:r w:rsidRPr="00393ED2">
        <w:t xml:space="preserve"> TCP connections in a line</w:t>
      </w:r>
    </w:p>
    <w:p w:rsidR="00EA0871" w:rsidRPr="00393ED2" w:rsidRDefault="00EA0871" w:rsidP="00EA0871"/>
    <w:p w:rsidR="00EA0871" w:rsidRPr="00393ED2" w:rsidRDefault="00EA0871" w:rsidP="00EA0871">
      <w:pPr>
        <w:pStyle w:val="berschrift2"/>
      </w:pPr>
      <w:bookmarkStart w:id="13" w:name="_Toc499108157"/>
      <w:bookmarkStart w:id="14" w:name="_Toc460403705"/>
      <w:r w:rsidRPr="00393ED2">
        <w:t>Remote configuration</w:t>
      </w:r>
      <w:bookmarkEnd w:id="13"/>
    </w:p>
    <w:p w:rsidR="00EA0871" w:rsidRPr="00393ED2" w:rsidRDefault="00EA0871" w:rsidP="00EA0871">
      <w:r w:rsidRPr="00393ED2">
        <w:t xml:space="preserve">Although a machine may offer the possibility to configure the Hermes TCP port(s) and the IP address(es)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4817CF">
        <w:t>0</w:t>
      </w:r>
      <w:r w:rsidRPr="00393ED2">
        <w:fldChar w:fldCharType="end"/>
      </w:r>
      <w:r w:rsidR="00C50314" w:rsidRPr="00393ED2">
        <w:t xml:space="preserve"> for detailed information)</w:t>
      </w:r>
      <w:r w:rsidRPr="00393ED2">
        <w:t>.</w:t>
      </w:r>
    </w:p>
    <w:p w:rsidR="00EA0871" w:rsidRPr="00393ED2" w:rsidRDefault="00EA0871" w:rsidP="00EA0871">
      <w:r w:rsidRPr="00393ED2">
        <w:t>A SetConfiguration message shall contain the full configuration for all Hermes interfaces of a machine. Any existing configuration is overwritten when a SetConfiguration message is received. Whenever a configuration is not applicable (e.g. bad IP</w:t>
      </w:r>
      <w:r w:rsidR="00C50314" w:rsidRPr="00393ED2">
        <w:t xml:space="preserve"> </w:t>
      </w:r>
      <w:r w:rsidRPr="00393ED2">
        <w:t xml:space="preserve">address format), the SetConfiguration message is answered with a Notification message (see section </w:t>
      </w:r>
      <w:r w:rsidRPr="00393ED2">
        <w:fldChar w:fldCharType="begin"/>
      </w:r>
      <w:r w:rsidRPr="00393ED2">
        <w:instrText xml:space="preserve"> REF _Ref465351899 \r \h </w:instrText>
      </w:r>
      <w:r w:rsidRPr="00393ED2">
        <w:fldChar w:fldCharType="separate"/>
      </w:r>
      <w:r w:rsidR="004817CF">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GetConfiguration message answered by a CurrentConfiguration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15" w:name="_Toc499108158"/>
      <w:r w:rsidRPr="00393ED2">
        <w:lastRenderedPageBreak/>
        <w:t>Connecting, handshake and detection of connection loss</w:t>
      </w:r>
      <w:bookmarkEnd w:id="10"/>
      <w:bookmarkEnd w:id="14"/>
      <w:bookmarkEnd w:id="15"/>
    </w:p>
    <w:p w:rsidR="00EA0871" w:rsidRPr="00EE7C4E" w:rsidRDefault="00EA0871" w:rsidP="00EA0871">
      <w:r w:rsidRPr="00393ED2">
        <w:t xml:space="preserve">After booting, the downstream machine starts cyclic connection attempts to the configured upstream machines. When a connection is established, the downstream machine starts sending a ServiceDescription message whereupon the upstream machine answers with its own ServiceDescription. This ServiceDescription message contains the lane ID of the sending machine related to this TCP connection. It also contains a list of features which are implemented by the client. The features of the Hermes specification </w:t>
      </w:r>
      <w:r w:rsidRPr="00EE7C4E">
        <w:t>1.0 have to be supported by any implementation and shall not be included explicitly.</w:t>
      </w:r>
    </w:p>
    <w:p w:rsidR="00EA0871" w:rsidRPr="00EE7C4E" w:rsidRDefault="00EE7C4E" w:rsidP="00EA0871">
      <w:r w:rsidRPr="00EE7C4E">
        <w:t>If a downstream machine is already connected to the lane, this connection will be retained. A Notification message shall be sent to the new connection before it is closed.</w:t>
      </w:r>
    </w:p>
    <w:p w:rsidR="00EA0871" w:rsidRPr="00393ED2" w:rsidRDefault="003F7862" w:rsidP="00EA0871">
      <w:r w:rsidRPr="00EE7C4E">
        <w:t>A</w:t>
      </w:r>
      <w:r w:rsidR="00EA0871" w:rsidRPr="00EE7C4E">
        <w:t>fter exchanging the handshake messages</w:t>
      </w:r>
      <w:r w:rsidR="00EA0871" w:rsidRPr="00393ED2">
        <w:t>, both machines may begin to send BoardAvailable/</w:t>
      </w:r>
      <w:r w:rsidR="005F574A" w:rsidRPr="00393ED2">
        <w:t xml:space="preserve"> </w:t>
      </w:r>
      <w:r w:rsidR="00EA0871" w:rsidRPr="00393ED2">
        <w:t xml:space="preserve">MachineReady messages (see section </w:t>
      </w:r>
      <w:r w:rsidR="00EA0871" w:rsidRPr="00393ED2">
        <w:fldChar w:fldCharType="begin"/>
      </w:r>
      <w:r w:rsidR="00EA0871" w:rsidRPr="00393ED2">
        <w:instrText xml:space="preserve"> REF _Ref459979592 \r \h </w:instrText>
      </w:r>
      <w:r w:rsidR="00EA0871" w:rsidRPr="00393ED2">
        <w:fldChar w:fldCharType="separate"/>
      </w:r>
      <w:r w:rsidR="004817CF">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rPr>
          <w:lang w:bidi="kn-IN"/>
        </w:rPr>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2</w:t>
        </w:r>
      </w:fldSimple>
      <w:r w:rsidRPr="00393ED2">
        <w:t xml:space="preserve"> Connection, handshake and connection loss detection</w:t>
      </w:r>
    </w:p>
    <w:p w:rsidR="00EA0871" w:rsidRPr="00393ED2" w:rsidRDefault="00EA0871" w:rsidP="00EA0871">
      <w:r w:rsidRPr="00393ED2">
        <w:t>The connections are kept open all the time. As TCP by itself does not detect connection losses (“Half-open connections” caused by e.g. process-/computer crash, unplugged network cables …) both sides of a connection have to send cyclic CheckAli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EA0871" w:rsidRPr="00393ED2" w:rsidRDefault="00EA0871" w:rsidP="00EA0871"/>
    <w:p w:rsidR="00EA0871" w:rsidRPr="00393ED2" w:rsidRDefault="00EA0871" w:rsidP="00EA0871">
      <w:pPr>
        <w:pStyle w:val="berschrift2"/>
      </w:pPr>
      <w:bookmarkStart w:id="16" w:name="_Toc452450929"/>
      <w:bookmarkStart w:id="17" w:name="_Ref459979592"/>
      <w:bookmarkStart w:id="18" w:name="_Toc460403706"/>
      <w:bookmarkStart w:id="19" w:name="_Toc499108159"/>
      <w:r w:rsidRPr="00393ED2">
        <w:lastRenderedPageBreak/>
        <w:t>Normal operation</w:t>
      </w:r>
      <w:bookmarkEnd w:id="16"/>
      <w:bookmarkEnd w:id="17"/>
      <w:bookmarkEnd w:id="18"/>
      <w:bookmarkEnd w:id="19"/>
    </w:p>
    <w:p w:rsidR="00EA0871" w:rsidRPr="00393ED2" w:rsidRDefault="00EA0871" w:rsidP="00EA0871">
      <w:r w:rsidRPr="00393ED2">
        <w:t>When an upstream machine has a PCB available for handover, it sends a BoardAvailable message while a downstream machine ready to accept a PCB sends a MachineReady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tab/>
      </w:r>
      <w:r w:rsidRPr="00393ED2">
        <w:rPr>
          <w:lang w:bidi="kn-IN"/>
        </w:rPr>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20" w:name="_Ref460229367"/>
      <w:r w:rsidRPr="00393ED2">
        <w:t xml:space="preserve">Fig. </w:t>
      </w:r>
      <w:fldSimple w:instr=" SEQ Fig. \* ARABIC ">
        <w:r w:rsidR="004817CF">
          <w:rPr>
            <w:noProof/>
          </w:rPr>
          <w:t>3</w:t>
        </w:r>
      </w:fldSimple>
      <w:bookmarkEnd w:id="20"/>
      <w:r w:rsidRPr="00393ED2">
        <w:t xml:space="preserve"> 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StartTransport message. Upon receiving this message, the upstream machine switches on its conveyor and the PCB moves into the downstream machine.</w:t>
      </w:r>
    </w:p>
    <w:p w:rsidR="00EA0871" w:rsidRPr="00393ED2" w:rsidRDefault="00EA0871" w:rsidP="00EA0871">
      <w:r w:rsidRPr="00393ED2">
        <w:t>When the upstream machine is able to state that the PCB has fully left the machine, it sends the TransportFinished message. When the downstream machine has full control of the board, it sends the StopTransport message. The handover of a PCB is finished and is ready to start over.</w:t>
      </w:r>
    </w:p>
    <w:p w:rsidR="00EA0871" w:rsidRPr="00393ED2" w:rsidRDefault="00EA0871" w:rsidP="00EA0871">
      <w:r w:rsidRPr="00393ED2">
        <w:t>If the upstream machine receives a StopTranport message and has not sent the TransportFinished message yet, it has to stop its conveyor and send the TransportFinished message.</w:t>
      </w:r>
    </w:p>
    <w:p w:rsidR="0006338C" w:rsidRPr="00393ED2" w:rsidRDefault="00EA0871" w:rsidP="0006338C">
      <w:r w:rsidRPr="00393ED2">
        <w:t>The MachineReady message does not trigger an action on one of the machines directly. However it still is necessary to realize machines like e.g. shuttles which have to react to the availability of their downstream machines.</w:t>
      </w:r>
    </w:p>
    <w:p w:rsidR="0006338C" w:rsidRPr="00393ED2" w:rsidRDefault="0006338C" w:rsidP="0006338C">
      <w:bookmarkStart w:id="21" w:name="_Toc460403708"/>
    </w:p>
    <w:p w:rsidR="00EA0871" w:rsidRPr="00393ED2" w:rsidRDefault="00EA0871" w:rsidP="0006338C">
      <w:pPr>
        <w:pStyle w:val="berschrift2"/>
      </w:pPr>
      <w:bookmarkStart w:id="22" w:name="_Toc499108160"/>
      <w:r w:rsidRPr="00393ED2">
        <w:lastRenderedPageBreak/>
        <w:t>Transport error handling</w:t>
      </w:r>
      <w:bookmarkEnd w:id="21"/>
      <w:bookmarkEnd w:id="22"/>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t>“NotStarted”: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23" w:name="_Toc499108161"/>
      <w:r w:rsidRPr="00393ED2">
        <w:t>Scenario U1a</w:t>
      </w:r>
      <w:bookmarkEnd w:id="23"/>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StartTransport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rPr>
          <w:lang w:bidi="kn-IN"/>
        </w:rPr>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4</w:t>
        </w:r>
      </w:fldSimple>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RevokeBoardAvailabl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4" w:name="_Toc499108162"/>
      <w:r w:rsidRPr="00393ED2">
        <w:lastRenderedPageBreak/>
        <w:t>Scenario U1b</w:t>
      </w:r>
      <w:bookmarkEnd w:id="24"/>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StartTransport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rPr>
          <w:lang w:bidi="kn-IN"/>
        </w:rPr>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5</w:t>
        </w:r>
      </w:fldSimple>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sent the StartTransport message.</w:t>
      </w:r>
    </w:p>
    <w:p w:rsidR="00EA0871" w:rsidRPr="00393ED2" w:rsidRDefault="00EA0871" w:rsidP="00EA0871">
      <w:r w:rsidRPr="00393ED2">
        <w:rPr>
          <w:b/>
        </w:rPr>
        <w:t>Reaction on upstream machine:</w:t>
      </w:r>
      <w:r w:rsidRPr="00393ED2">
        <w:t xml:space="preserve"> The upstream machine sends a TransportFinished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TransportFinished message, the downstream machine stops its conveyor and sends a StopTransport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5" w:name="_Toc499108163"/>
      <w:r w:rsidRPr="00393ED2">
        <w:lastRenderedPageBreak/>
        <w:t>Scenario U2</w:t>
      </w:r>
      <w:bookmarkEnd w:id="25"/>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6</w:t>
        </w:r>
      </w:fldSimple>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TransportFinished message indicating that the PCB might be located between the machines.</w:t>
      </w:r>
    </w:p>
    <w:p w:rsidR="00EA0871" w:rsidRPr="00393ED2" w:rsidRDefault="00EA0871" w:rsidP="00EA0871">
      <w:r w:rsidRPr="00393ED2">
        <w:rPr>
          <w:b/>
        </w:rPr>
        <w:t>Reaction on downstream machine:</w:t>
      </w:r>
      <w:r w:rsidRPr="00393ED2">
        <w:t xml:space="preserve"> Upon the TransportFinished message, the downstream machine stops its conveyor and sends a StopTransport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6 the StopTransport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6" w:name="_Toc499108164"/>
      <w:r w:rsidRPr="00393ED2">
        <w:lastRenderedPageBreak/>
        <w:t>Scenario U3</w:t>
      </w:r>
      <w:bookmarkEnd w:id="26"/>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7</w:t>
        </w:r>
      </w:fldSimple>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7" w:name="_Toc499108165"/>
      <w:r w:rsidRPr="00393ED2">
        <w:lastRenderedPageBreak/>
        <w:t>Scenario D1</w:t>
      </w:r>
      <w:bookmarkEnd w:id="27"/>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StartTransport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rPr>
          <w:lang w:bidi="kn-IN"/>
        </w:rPr>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8</w:t>
        </w:r>
      </w:fldSimple>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RevokeMachineReady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8" w:name="_Toc499108166"/>
      <w:r w:rsidRPr="00393ED2">
        <w:lastRenderedPageBreak/>
        <w:t>Scenario D2</w:t>
      </w:r>
      <w:bookmarkEnd w:id="28"/>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29" w:name="_Ref465956832"/>
      <w:r w:rsidRPr="00393ED2">
        <w:t xml:space="preserve">Fig. </w:t>
      </w:r>
      <w:fldSimple w:instr=" SEQ Fig. \* ARABIC ">
        <w:r w:rsidR="004817CF">
          <w:rPr>
            <w:noProof/>
          </w:rPr>
          <w:t>9</w:t>
        </w:r>
      </w:fldSimple>
      <w:bookmarkEnd w:id="29"/>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rsidR="00EA0871" w:rsidRPr="00393ED2" w:rsidRDefault="00EA0871" w:rsidP="00EA0871">
      <w:r w:rsidRPr="00393ED2">
        <w:rPr>
          <w:b/>
        </w:rPr>
        <w:t>Reaction on upstream machine:</w:t>
      </w:r>
      <w:r w:rsidRPr="00393ED2">
        <w:t xml:space="preserve"> Upon the StopTransport message from the downstream machine, the upstream machine stops its conveyor and sends a TransportFinished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r w:rsidR="004817CF" w:rsidRPr="00393ED2">
        <w:t xml:space="preserve">Fig. </w:t>
      </w:r>
      <w:r w:rsidR="004817CF">
        <w:rPr>
          <w:noProof/>
        </w:rPr>
        <w:t>9</w:t>
      </w:r>
      <w:r w:rsidRPr="00393ED2">
        <w:fldChar w:fldCharType="end"/>
      </w:r>
      <w:r w:rsidRPr="00393ED2">
        <w:t xml:space="preserve"> the TransportFinished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StopTransport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30" w:name="_Ref465843687"/>
      <w:bookmarkStart w:id="31" w:name="_Toc499108167"/>
      <w:r w:rsidRPr="00393ED2">
        <w:lastRenderedPageBreak/>
        <w:t>Scenario D3</w:t>
      </w:r>
      <w:bookmarkEnd w:id="30"/>
      <w:bookmarkEnd w:id="31"/>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0</w:t>
        </w:r>
      </w:fldSimple>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Default="00EA0871" w:rsidP="00EA0871">
      <w:pPr>
        <w:rPr>
          <w:ins w:id="32" w:author="Schloter, Helene" w:date="2018-02-01T08:41:00Z"/>
        </w:rPr>
      </w:pPr>
      <w:r w:rsidRPr="00393ED2">
        <w:rPr>
          <w:b/>
        </w:rPr>
        <w:t>Resolution:</w:t>
      </w:r>
      <w:r w:rsidRPr="00393ED2">
        <w:t xml:space="preserve"> This scenario is irrelevant for the Hermes protocol. As transport sequences are always initiated by the downstream machine sending StartTransport, trouble-shooting (possibly including running the conveyor of the downstream machine) can be executed independently from the upstream machine.</w:t>
      </w:r>
    </w:p>
    <w:p w:rsidR="001778DE" w:rsidRDefault="001778DE" w:rsidP="00EA0871">
      <w:pPr>
        <w:rPr>
          <w:ins w:id="33" w:author="Schloter, Helene" w:date="2018-02-01T08:41:00Z"/>
        </w:rPr>
      </w:pPr>
    </w:p>
    <w:p w:rsidR="001778DE" w:rsidRPr="00452A7C" w:rsidRDefault="001778DE" w:rsidP="001778DE">
      <w:pPr>
        <w:pStyle w:val="berschrift2"/>
        <w:rPr>
          <w:ins w:id="34" w:author="Schloter, Helene" w:date="2018-02-01T08:43:00Z"/>
        </w:rPr>
      </w:pPr>
      <w:ins w:id="35" w:author="Schloter, Helene" w:date="2018-02-01T08:43:00Z">
        <w:r w:rsidRPr="00452A7C">
          <w:t>Handling of BoardForecast</w:t>
        </w:r>
      </w:ins>
    </w:p>
    <w:p w:rsidR="001778DE" w:rsidRPr="00452A7C" w:rsidRDefault="001778DE" w:rsidP="001778DE">
      <w:pPr>
        <w:pStyle w:val="Textkrper-Einzug2"/>
        <w:rPr>
          <w:ins w:id="36" w:author="Schloter, Helene" w:date="2018-02-01T08:43:00Z"/>
        </w:rPr>
      </w:pPr>
    </w:p>
    <w:p w:rsidR="001778DE" w:rsidRPr="00452A7C" w:rsidRDefault="001778DE" w:rsidP="001778DE">
      <w:pPr>
        <w:pStyle w:val="Textkrper-Einzug2"/>
        <w:rPr>
          <w:ins w:id="37" w:author="Schloter, Helene" w:date="2018-02-01T08:43:00Z"/>
        </w:rPr>
      </w:pPr>
      <w:ins w:id="38" w:author="Schloter, Helene" w:date="2018-02-01T08:43:00Z">
        <w:r w:rsidRPr="00452A7C">
          <w:t>Among others the boardForecast may be used in following scenarios:</w:t>
        </w:r>
      </w:ins>
    </w:p>
    <w:p w:rsidR="001778DE" w:rsidRPr="00452A7C" w:rsidRDefault="001778DE" w:rsidP="001778DE">
      <w:pPr>
        <w:pStyle w:val="Textkrper-Einzug2"/>
        <w:numPr>
          <w:ilvl w:val="0"/>
          <w:numId w:val="42"/>
        </w:numPr>
        <w:rPr>
          <w:ins w:id="39" w:author="Schloter, Helene" w:date="2018-02-01T08:43:00Z"/>
        </w:rPr>
      </w:pPr>
      <w:ins w:id="40" w:author="Schloter, Helene" w:date="2018-02-01T08:43:00Z">
        <w:r w:rsidRPr="00452A7C">
          <w:t>Scenario 1: Anticipating a product change without a board (f.e because Upstream machine does not have stoppers / band that can bestopped).</w:t>
        </w:r>
      </w:ins>
    </w:p>
    <w:p w:rsidR="001778DE" w:rsidRPr="00452A7C" w:rsidRDefault="001778DE" w:rsidP="001778DE">
      <w:pPr>
        <w:pStyle w:val="Textkrper-Einzug2"/>
        <w:numPr>
          <w:ilvl w:val="0"/>
          <w:numId w:val="42"/>
        </w:numPr>
        <w:rPr>
          <w:ins w:id="41" w:author="Schloter, Helene" w:date="2018-02-01T08:43:00Z"/>
        </w:rPr>
      </w:pPr>
      <w:ins w:id="42" w:author="Schloter, Helene" w:date="2018-02-01T08:43:00Z">
        <w:r w:rsidRPr="00452A7C">
          <w:t>Scenario 2: Sending an estimated time to upstream machine unteil a board will be available (f.e. because upstream machine needs to choose between several downstream machines to get next available boards).</w:t>
        </w:r>
      </w:ins>
    </w:p>
    <w:p w:rsidR="001778DE" w:rsidRPr="00452A7C" w:rsidRDefault="001778DE" w:rsidP="001778DE">
      <w:pPr>
        <w:pStyle w:val="Textkrper-Einzug2"/>
        <w:rPr>
          <w:ins w:id="43" w:author="Schloter, Helene" w:date="2018-02-01T08:43:00Z"/>
        </w:rPr>
      </w:pPr>
    </w:p>
    <w:p w:rsidR="001778DE" w:rsidRPr="00452A7C" w:rsidRDefault="001778DE" w:rsidP="001778DE">
      <w:pPr>
        <w:pStyle w:val="Textkrper-Einzug2"/>
        <w:rPr>
          <w:ins w:id="44" w:author="Schloter, Helene" w:date="2018-02-01T08:43:00Z"/>
        </w:rPr>
      </w:pPr>
      <w:ins w:id="45" w:author="Schloter, Helene" w:date="2018-02-01T08:43:00Z">
        <w:r w:rsidRPr="00452A7C">
          <w:t>Scenario 1:</w:t>
        </w:r>
      </w:ins>
    </w:p>
    <w:p w:rsidR="001778DE" w:rsidRPr="00452A7C" w:rsidRDefault="001778DE" w:rsidP="001778DE">
      <w:pPr>
        <w:pStyle w:val="Textkrper-Einzug2"/>
        <w:rPr>
          <w:ins w:id="46" w:author="Schloter, Helene" w:date="2018-02-01T08:43:00Z"/>
        </w:rPr>
      </w:pPr>
    </w:p>
    <w:p w:rsidR="001778DE" w:rsidRPr="00452A7C" w:rsidRDefault="001778DE" w:rsidP="001778DE">
      <w:pPr>
        <w:pStyle w:val="Textkrper-Einzug2"/>
        <w:rPr>
          <w:ins w:id="47" w:author="Schloter, Helene" w:date="2018-02-01T08:43:00Z"/>
        </w:rPr>
      </w:pPr>
      <w:ins w:id="48" w:author="Schloter, Helene" w:date="2018-02-01T08:43:00Z">
        <w:r w:rsidRPr="00452A7C">
          <w:lastRenderedPageBreak/>
          <w:t xml:space="preserve">Upstream machine is processing a changeover (new producttype) and wants to ensure that the downstream machine is simultaneously also processing a changeover (upstream also needs to check that this actually happens). It sends a BoardForecast with an (forecast-)ID, to which the Downstream machine at some point must respond with a MachineReady with the same ID. Upon receiving this MachineReady, the upstream machine can assume that the product change was successful. </w:t>
        </w:r>
      </w:ins>
    </w:p>
    <w:p w:rsidR="001778DE" w:rsidRDefault="001778DE" w:rsidP="001778DE">
      <w:pPr>
        <w:pStyle w:val="Textkrper-Einzug2"/>
        <w:rPr>
          <w:ins w:id="49" w:author="Schloter, Helene" w:date="2018-02-01T08:43:00Z"/>
        </w:rPr>
      </w:pPr>
    </w:p>
    <w:p w:rsidR="001778DE" w:rsidRDefault="001778DE" w:rsidP="001778DE">
      <w:pPr>
        <w:pStyle w:val="Textkrper-Einzug2"/>
        <w:rPr>
          <w:ins w:id="50" w:author="Schloter, Helene" w:date="2018-02-01T08:43:00Z"/>
          <w:highlight w:val="yellow"/>
        </w:rPr>
      </w:pPr>
      <w:ins w:id="51" w:author="Schloter, Helene" w:date="2018-02-01T08:43:00Z">
        <w:r w:rsidRPr="00667D6F">
          <w:rPr>
            <w:noProof/>
            <w:lang w:val="de-DE" w:eastAsia="de-DE" w:bidi="kn-IN"/>
          </w:rPr>
          <w:drawing>
            <wp:anchor distT="0" distB="0" distL="114300" distR="114300" simplePos="0" relativeHeight="251659264" behindDoc="0" locked="0" layoutInCell="1" allowOverlap="1" wp14:anchorId="17F8981E" wp14:editId="36F07564">
              <wp:simplePos x="0" y="0"/>
              <wp:positionH relativeFrom="column">
                <wp:posOffset>209550</wp:posOffset>
              </wp:positionH>
              <wp:positionV relativeFrom="paragraph">
                <wp:posOffset>330835</wp:posOffset>
              </wp:positionV>
              <wp:extent cx="6122035" cy="2659380"/>
              <wp:effectExtent l="0" t="0" r="0" b="7620"/>
              <wp:wrapTopAndBottom/>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6122035" cy="2659380"/>
                      </a:xfrm>
                      <a:prstGeom prst="rect">
                        <a:avLst/>
                      </a:prstGeom>
                    </pic:spPr>
                  </pic:pic>
                </a:graphicData>
              </a:graphic>
            </wp:anchor>
          </w:drawing>
        </w:r>
      </w:ins>
    </w:p>
    <w:p w:rsidR="001778DE" w:rsidRPr="00393ED2" w:rsidRDefault="001778DE" w:rsidP="001778DE">
      <w:pPr>
        <w:pStyle w:val="Beschriftung"/>
        <w:rPr>
          <w:ins w:id="52" w:author="Schloter, Helene" w:date="2018-02-01T08:43:00Z"/>
        </w:rPr>
      </w:pPr>
      <w:ins w:id="53" w:author="Schloter, Helene" w:date="2018-02-01T08:43:00Z">
        <w:r w:rsidRPr="00393ED2">
          <w:t xml:space="preserve">Fig. </w:t>
        </w:r>
        <w:r>
          <w:t>11 Example of c</w:t>
        </w:r>
        <w:r w:rsidRPr="00393ED2">
          <w:t xml:space="preserve">ommunication sequence </w:t>
        </w:r>
        <w:r>
          <w:t>for BoardForecast</w:t>
        </w:r>
      </w:ins>
    </w:p>
    <w:p w:rsidR="001778DE" w:rsidRDefault="001778DE" w:rsidP="001778DE">
      <w:pPr>
        <w:pStyle w:val="Textkrper-Einzug2"/>
        <w:rPr>
          <w:ins w:id="54" w:author="Schloter, Helene" w:date="2018-02-01T08:43:00Z"/>
          <w:highlight w:val="yellow"/>
        </w:rPr>
      </w:pPr>
    </w:p>
    <w:p w:rsidR="001778DE" w:rsidRDefault="001778DE" w:rsidP="001778DE">
      <w:pPr>
        <w:pStyle w:val="Beschriftung"/>
        <w:jc w:val="left"/>
        <w:rPr>
          <w:ins w:id="55" w:author="Schloter, Helene" w:date="2018-02-01T08:43:00Z"/>
          <w:b w:val="0"/>
          <w:bCs w:val="0"/>
        </w:rPr>
      </w:pPr>
      <w:ins w:id="56" w:author="Schloter, Helene" w:date="2018-02-01T08:43:00Z">
        <w:r w:rsidRPr="00452A7C">
          <w:rPr>
            <w:b w:val="0"/>
            <w:bCs w:val="0"/>
          </w:rPr>
          <w:t>Notice: If starting the BoardForecast handling in the state MachineReady, the downstream machine must sent a RevokeMachineReady telegram (second diagram).</w:t>
        </w:r>
      </w:ins>
    </w:p>
    <w:p w:rsidR="001778DE" w:rsidRPr="00452A7C" w:rsidRDefault="001778DE" w:rsidP="001778DE">
      <w:pPr>
        <w:pStyle w:val="Beschriftung"/>
        <w:jc w:val="left"/>
        <w:rPr>
          <w:ins w:id="57" w:author="Schloter, Helene" w:date="2018-02-01T08:43:00Z"/>
          <w:b w:val="0"/>
          <w:bCs w:val="0"/>
        </w:rPr>
      </w:pPr>
    </w:p>
    <w:p w:rsidR="001778DE" w:rsidRPr="00452A7C" w:rsidRDefault="001778DE" w:rsidP="001778DE">
      <w:pPr>
        <w:pStyle w:val="Beschriftung"/>
        <w:rPr>
          <w:ins w:id="58" w:author="Schloter, Helene" w:date="2018-02-01T08:43:00Z"/>
        </w:rPr>
      </w:pPr>
    </w:p>
    <w:p w:rsidR="001778DE" w:rsidRPr="00452A7C" w:rsidRDefault="001778DE" w:rsidP="001778DE">
      <w:pPr>
        <w:pStyle w:val="Beschriftung"/>
        <w:rPr>
          <w:ins w:id="59" w:author="Schloter, Helene" w:date="2018-02-01T08:43:00Z"/>
        </w:rPr>
      </w:pPr>
    </w:p>
    <w:p w:rsidR="001778DE" w:rsidRPr="00452A7C" w:rsidRDefault="001778DE" w:rsidP="001778DE">
      <w:pPr>
        <w:pStyle w:val="Beschriftung"/>
        <w:rPr>
          <w:ins w:id="60" w:author="Schloter, Helene" w:date="2018-02-01T08:43:00Z"/>
        </w:rPr>
      </w:pPr>
    </w:p>
    <w:p w:rsidR="001778DE" w:rsidRPr="00452A7C" w:rsidRDefault="001778DE" w:rsidP="001778DE">
      <w:pPr>
        <w:pStyle w:val="Beschriftung"/>
        <w:rPr>
          <w:ins w:id="61" w:author="Schloter, Helene" w:date="2018-02-01T08:43:00Z"/>
        </w:rPr>
      </w:pPr>
      <w:ins w:id="62" w:author="Schloter, Helene" w:date="2018-02-01T08:43:00Z">
        <w:r w:rsidRPr="00452A7C">
          <w:t>Fig. 12 Example of communication sequence for BoardForecast with RevokeMachineReady</w:t>
        </w:r>
      </w:ins>
    </w:p>
    <w:p w:rsidR="001778DE" w:rsidRPr="00452A7C" w:rsidRDefault="001778DE" w:rsidP="001778DE">
      <w:pPr>
        <w:pStyle w:val="Textkrper-Einzug2"/>
        <w:rPr>
          <w:ins w:id="63" w:author="Schloter, Helene" w:date="2018-02-01T08:43:00Z"/>
        </w:rPr>
      </w:pPr>
      <w:ins w:id="64" w:author="Schloter, Helene" w:date="2018-02-01T08:43:00Z">
        <w:r w:rsidRPr="00452A7C">
          <w:rPr>
            <w:noProof/>
            <w:lang w:val="de-DE" w:eastAsia="de-DE" w:bidi="kn-IN"/>
          </w:rPr>
          <w:lastRenderedPageBreak/>
          <w:drawing>
            <wp:anchor distT="0" distB="0" distL="114300" distR="114300" simplePos="0" relativeHeight="251661312" behindDoc="0" locked="0" layoutInCell="1" allowOverlap="1" wp14:anchorId="6BD0CCCD" wp14:editId="444DCA90">
              <wp:simplePos x="0" y="0"/>
              <wp:positionH relativeFrom="column">
                <wp:posOffset>458587</wp:posOffset>
              </wp:positionH>
              <wp:positionV relativeFrom="paragraph">
                <wp:posOffset>-279701</wp:posOffset>
              </wp:positionV>
              <wp:extent cx="6122035" cy="2974340"/>
              <wp:effectExtent l="0" t="0" r="0" b="0"/>
              <wp:wrapTopAndBottom/>
              <wp:docPr id="2063" name="Grafik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6122035" cy="2974340"/>
                      </a:xfrm>
                      <a:prstGeom prst="rect">
                        <a:avLst/>
                      </a:prstGeom>
                    </pic:spPr>
                  </pic:pic>
                </a:graphicData>
              </a:graphic>
              <wp14:sizeRelH relativeFrom="page">
                <wp14:pctWidth>0</wp14:pctWidth>
              </wp14:sizeRelH>
              <wp14:sizeRelV relativeFrom="page">
                <wp14:pctHeight>0</wp14:pctHeight>
              </wp14:sizeRelV>
            </wp:anchor>
          </w:drawing>
        </w:r>
      </w:ins>
    </w:p>
    <w:p w:rsidR="001778DE" w:rsidRPr="00452A7C" w:rsidRDefault="001778DE" w:rsidP="001778DE">
      <w:pPr>
        <w:pStyle w:val="Textkrper-Einzug2"/>
        <w:ind w:left="0"/>
        <w:rPr>
          <w:ins w:id="65" w:author="Schloter, Helene" w:date="2018-02-01T08:43:00Z"/>
        </w:rPr>
      </w:pPr>
    </w:p>
    <w:p w:rsidR="001778DE" w:rsidRPr="00452A7C" w:rsidRDefault="001778DE" w:rsidP="001778DE">
      <w:pPr>
        <w:pStyle w:val="Textkrper-Einzug2"/>
        <w:rPr>
          <w:ins w:id="66" w:author="Schloter, Helene" w:date="2018-02-01T08:43:00Z"/>
        </w:rPr>
      </w:pPr>
      <w:ins w:id="67" w:author="Schloter, Helene" w:date="2018-02-01T08:43:00Z">
        <w:r w:rsidRPr="00452A7C">
          <w:t>If several BoardForecast telegrams (f.e. with different ProductTypeId) are sent in a short delay, the downstream machine may process only the last BoardForecast:</w:t>
        </w:r>
      </w:ins>
    </w:p>
    <w:p w:rsidR="001778DE" w:rsidRPr="00452A7C" w:rsidRDefault="001778DE" w:rsidP="001778DE">
      <w:pPr>
        <w:pStyle w:val="Textkrper-Einzug2"/>
        <w:rPr>
          <w:ins w:id="68" w:author="Schloter, Helene" w:date="2018-02-01T08:43:00Z"/>
        </w:rPr>
      </w:pPr>
    </w:p>
    <w:p w:rsidR="001778DE" w:rsidRPr="00452A7C" w:rsidRDefault="001778DE" w:rsidP="001778DE">
      <w:pPr>
        <w:pStyle w:val="Textkrper-Einzug2"/>
        <w:rPr>
          <w:ins w:id="69" w:author="Schloter, Helene" w:date="2018-02-01T08:43:00Z"/>
        </w:rPr>
      </w:pPr>
    </w:p>
    <w:p w:rsidR="001778DE" w:rsidRPr="00452A7C" w:rsidRDefault="001778DE" w:rsidP="001778DE">
      <w:pPr>
        <w:pStyle w:val="Textkrper-Einzug2"/>
        <w:rPr>
          <w:ins w:id="70" w:author="Schloter, Helene" w:date="2018-02-01T08:43:00Z"/>
        </w:rPr>
      </w:pPr>
    </w:p>
    <w:p w:rsidR="001778DE" w:rsidRPr="00452A7C" w:rsidRDefault="001778DE" w:rsidP="001778DE">
      <w:pPr>
        <w:pStyle w:val="Textkrper-Einzug2"/>
        <w:rPr>
          <w:ins w:id="71" w:author="Schloter, Helene" w:date="2018-02-01T08:43:00Z"/>
        </w:rPr>
      </w:pPr>
    </w:p>
    <w:p w:rsidR="001778DE" w:rsidRPr="00452A7C" w:rsidRDefault="001778DE" w:rsidP="001778DE">
      <w:pPr>
        <w:pStyle w:val="Textkrper-Einzug2"/>
        <w:ind w:left="0"/>
        <w:rPr>
          <w:ins w:id="72" w:author="Schloter, Helene" w:date="2018-02-01T08:43:00Z"/>
        </w:rPr>
      </w:pPr>
    </w:p>
    <w:p w:rsidR="001778DE" w:rsidRPr="00452A7C" w:rsidRDefault="001778DE" w:rsidP="001778DE">
      <w:pPr>
        <w:pStyle w:val="Textkrper-Einzug2"/>
        <w:rPr>
          <w:ins w:id="73" w:author="Schloter, Helene" w:date="2018-02-01T08:43:00Z"/>
        </w:rPr>
      </w:pPr>
    </w:p>
    <w:p w:rsidR="001778DE" w:rsidRPr="00452A7C" w:rsidRDefault="001778DE" w:rsidP="001778DE">
      <w:pPr>
        <w:pStyle w:val="Textkrper-Einzug2"/>
        <w:rPr>
          <w:ins w:id="74" w:author="Schloter, Helene" w:date="2018-02-01T08:43:00Z"/>
        </w:rPr>
      </w:pPr>
    </w:p>
    <w:p w:rsidR="001778DE" w:rsidRPr="00452A7C" w:rsidRDefault="001778DE" w:rsidP="001778DE">
      <w:pPr>
        <w:pStyle w:val="Textkrper-Einzug2"/>
        <w:rPr>
          <w:ins w:id="75" w:author="Schloter, Helene" w:date="2018-02-01T08:43:00Z"/>
        </w:rPr>
      </w:pPr>
    </w:p>
    <w:p w:rsidR="001778DE" w:rsidRPr="00452A7C" w:rsidRDefault="001778DE" w:rsidP="001778DE">
      <w:pPr>
        <w:pStyle w:val="Textkrper-Einzug2"/>
        <w:rPr>
          <w:ins w:id="76" w:author="Schloter, Helene" w:date="2018-02-01T08:43:00Z"/>
        </w:rPr>
      </w:pPr>
    </w:p>
    <w:p w:rsidR="001778DE" w:rsidRPr="00452A7C" w:rsidRDefault="001778DE" w:rsidP="001778DE">
      <w:pPr>
        <w:pStyle w:val="Textkrper-Einzug2"/>
        <w:rPr>
          <w:ins w:id="77" w:author="Schloter, Helene" w:date="2018-02-01T08:43:00Z"/>
        </w:rPr>
      </w:pPr>
    </w:p>
    <w:p w:rsidR="001778DE" w:rsidRPr="00452A7C" w:rsidRDefault="001778DE" w:rsidP="001778DE">
      <w:pPr>
        <w:pStyle w:val="Textkrper-Einzug2"/>
        <w:rPr>
          <w:ins w:id="78" w:author="Schloter, Helene" w:date="2018-02-01T08:43:00Z"/>
        </w:rPr>
      </w:pPr>
    </w:p>
    <w:p w:rsidR="001778DE" w:rsidRPr="00452A7C" w:rsidRDefault="001778DE" w:rsidP="001778DE">
      <w:pPr>
        <w:pStyle w:val="Textkrper-Einzug2"/>
        <w:rPr>
          <w:ins w:id="79" w:author="Schloter, Helene" w:date="2018-02-01T08:43:00Z"/>
        </w:rPr>
      </w:pPr>
    </w:p>
    <w:p w:rsidR="001778DE" w:rsidRPr="00452A7C" w:rsidRDefault="001778DE" w:rsidP="001778DE">
      <w:pPr>
        <w:pStyle w:val="Textkrper-Einzug2"/>
        <w:rPr>
          <w:ins w:id="80" w:author="Schloter, Helene" w:date="2018-02-01T08:43:00Z"/>
        </w:rPr>
      </w:pPr>
    </w:p>
    <w:p w:rsidR="001778DE" w:rsidRPr="00452A7C" w:rsidRDefault="001778DE" w:rsidP="001778DE">
      <w:pPr>
        <w:pStyle w:val="Textkrper-Einzug2"/>
        <w:rPr>
          <w:ins w:id="81" w:author="Schloter, Helene" w:date="2018-02-01T08:43:00Z"/>
        </w:rPr>
      </w:pPr>
    </w:p>
    <w:p w:rsidR="001778DE" w:rsidRPr="00452A7C" w:rsidRDefault="001778DE" w:rsidP="001778DE">
      <w:pPr>
        <w:pStyle w:val="Textkrper-Einzug2"/>
        <w:rPr>
          <w:ins w:id="82" w:author="Schloter, Helene" w:date="2018-02-01T08:43:00Z"/>
        </w:rPr>
      </w:pPr>
    </w:p>
    <w:p w:rsidR="001778DE" w:rsidRPr="00452A7C" w:rsidRDefault="001778DE" w:rsidP="001778DE">
      <w:pPr>
        <w:pStyle w:val="Textkrper-Einzug2"/>
        <w:rPr>
          <w:ins w:id="83" w:author="Schloter, Helene" w:date="2018-02-01T08:43:00Z"/>
        </w:rPr>
      </w:pPr>
    </w:p>
    <w:p w:rsidR="001778DE" w:rsidRPr="00452A7C" w:rsidRDefault="001778DE" w:rsidP="001778DE">
      <w:pPr>
        <w:pStyle w:val="Textkrper-Einzug2"/>
        <w:rPr>
          <w:ins w:id="84" w:author="Schloter, Helene" w:date="2018-02-01T08:43:00Z"/>
        </w:rPr>
      </w:pPr>
    </w:p>
    <w:p w:rsidR="001778DE" w:rsidRPr="00452A7C" w:rsidRDefault="001778DE" w:rsidP="001778DE">
      <w:pPr>
        <w:pStyle w:val="Textkrper-Einzug2"/>
        <w:rPr>
          <w:ins w:id="85" w:author="Schloter, Helene" w:date="2018-02-01T08:43:00Z"/>
        </w:rPr>
      </w:pPr>
    </w:p>
    <w:p w:rsidR="001778DE" w:rsidRPr="00452A7C" w:rsidRDefault="001778DE" w:rsidP="001778DE">
      <w:pPr>
        <w:pStyle w:val="Textkrper-Einzug2"/>
        <w:rPr>
          <w:ins w:id="86" w:author="Schloter, Helene" w:date="2018-02-01T08:43:00Z"/>
        </w:rPr>
      </w:pPr>
    </w:p>
    <w:p w:rsidR="001778DE" w:rsidRPr="00452A7C" w:rsidRDefault="001778DE" w:rsidP="001778DE">
      <w:pPr>
        <w:pStyle w:val="Textkrper-Einzug2"/>
        <w:rPr>
          <w:ins w:id="87" w:author="Schloter, Helene" w:date="2018-02-01T08:43:00Z"/>
        </w:rPr>
      </w:pPr>
    </w:p>
    <w:p w:rsidR="001778DE" w:rsidRPr="00452A7C" w:rsidRDefault="001778DE" w:rsidP="001778DE">
      <w:pPr>
        <w:pStyle w:val="Textkrper-Einzug2"/>
        <w:rPr>
          <w:ins w:id="88" w:author="Schloter, Helene" w:date="2018-02-01T08:43:00Z"/>
        </w:rPr>
      </w:pPr>
    </w:p>
    <w:p w:rsidR="001778DE" w:rsidRPr="00452A7C" w:rsidRDefault="001778DE" w:rsidP="001778DE">
      <w:pPr>
        <w:pStyle w:val="Textkrper-Einzug2"/>
        <w:rPr>
          <w:ins w:id="89" w:author="Schloter, Helene" w:date="2018-02-01T08:43:00Z"/>
        </w:rPr>
      </w:pPr>
    </w:p>
    <w:p w:rsidR="001778DE" w:rsidRPr="00452A7C" w:rsidRDefault="001778DE" w:rsidP="001778DE">
      <w:pPr>
        <w:pStyle w:val="Textkrper-Einzug2"/>
        <w:rPr>
          <w:ins w:id="90" w:author="Schloter, Helene" w:date="2018-02-01T08:43:00Z"/>
        </w:rPr>
      </w:pPr>
    </w:p>
    <w:p w:rsidR="001778DE" w:rsidRPr="00452A7C" w:rsidRDefault="001778DE" w:rsidP="001778DE">
      <w:pPr>
        <w:pStyle w:val="Textkrper-Einzug2"/>
        <w:rPr>
          <w:ins w:id="91" w:author="Schloter, Helene" w:date="2018-02-01T08:43:00Z"/>
        </w:rPr>
      </w:pPr>
    </w:p>
    <w:p w:rsidR="001778DE" w:rsidRPr="00452A7C" w:rsidRDefault="001778DE" w:rsidP="001778DE">
      <w:pPr>
        <w:pStyle w:val="Textkrper-Einzug2"/>
        <w:rPr>
          <w:ins w:id="92" w:author="Schloter, Helene" w:date="2018-02-01T08:43:00Z"/>
        </w:rPr>
      </w:pPr>
    </w:p>
    <w:p w:rsidR="001778DE" w:rsidRPr="00452A7C" w:rsidRDefault="001778DE" w:rsidP="001778DE">
      <w:pPr>
        <w:pStyle w:val="Textkrper-Einzug2"/>
        <w:rPr>
          <w:ins w:id="93" w:author="Schloter, Helene" w:date="2018-02-01T08:43:00Z"/>
        </w:rPr>
      </w:pPr>
    </w:p>
    <w:p w:rsidR="001778DE" w:rsidRPr="00452A7C" w:rsidRDefault="001778DE" w:rsidP="001778DE">
      <w:pPr>
        <w:pStyle w:val="Textkrper-Einzug2"/>
        <w:rPr>
          <w:ins w:id="94" w:author="Schloter, Helene" w:date="2018-02-01T08:43:00Z"/>
        </w:rPr>
      </w:pPr>
    </w:p>
    <w:p w:rsidR="001778DE" w:rsidRPr="00452A7C" w:rsidRDefault="001778DE" w:rsidP="001778DE">
      <w:pPr>
        <w:pStyle w:val="Textkrper-Einzug2"/>
        <w:rPr>
          <w:ins w:id="95" w:author="Schloter, Helene" w:date="2018-02-01T08:43:00Z"/>
        </w:rPr>
      </w:pPr>
    </w:p>
    <w:p w:rsidR="001778DE" w:rsidRPr="00452A7C" w:rsidRDefault="001778DE" w:rsidP="001778DE">
      <w:pPr>
        <w:pStyle w:val="Textkrper-Einzug2"/>
        <w:rPr>
          <w:ins w:id="96" w:author="Schloter, Helene" w:date="2018-02-01T08:43:00Z"/>
        </w:rPr>
      </w:pPr>
    </w:p>
    <w:p w:rsidR="001778DE" w:rsidRPr="00452A7C" w:rsidRDefault="001778DE" w:rsidP="001778DE">
      <w:pPr>
        <w:pStyle w:val="Textkrper-Einzug2"/>
        <w:rPr>
          <w:ins w:id="97" w:author="Schloter, Helene" w:date="2018-02-01T08:43:00Z"/>
        </w:rPr>
      </w:pPr>
      <w:ins w:id="98" w:author="Schloter, Helene" w:date="2018-02-01T08:43:00Z">
        <w:r w:rsidRPr="00452A7C">
          <w:rPr>
            <w:noProof/>
            <w:lang w:val="de-DE" w:eastAsia="de-DE" w:bidi="kn-IN"/>
          </w:rPr>
          <w:drawing>
            <wp:anchor distT="0" distB="0" distL="114300" distR="114300" simplePos="0" relativeHeight="251662336" behindDoc="0" locked="0" layoutInCell="1" allowOverlap="1" wp14:anchorId="7760CB0E" wp14:editId="575AC2A2">
              <wp:simplePos x="0" y="0"/>
              <wp:positionH relativeFrom="margin">
                <wp:posOffset>305828</wp:posOffset>
              </wp:positionH>
              <wp:positionV relativeFrom="paragraph">
                <wp:posOffset>252826</wp:posOffset>
              </wp:positionV>
              <wp:extent cx="6122035" cy="4457065"/>
              <wp:effectExtent l="0" t="0" r="0" b="635"/>
              <wp:wrapTopAndBottom/>
              <wp:docPr id="2066" name="Grafik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6122035" cy="4457065"/>
                      </a:xfrm>
                      <a:prstGeom prst="rect">
                        <a:avLst/>
                      </a:prstGeom>
                    </pic:spPr>
                  </pic:pic>
                </a:graphicData>
              </a:graphic>
              <wp14:sizeRelH relativeFrom="page">
                <wp14:pctWidth>0</wp14:pctWidth>
              </wp14:sizeRelH>
              <wp14:sizeRelV relativeFrom="page">
                <wp14:pctHeight>0</wp14:pctHeight>
              </wp14:sizeRelV>
            </wp:anchor>
          </w:drawing>
        </w:r>
      </w:ins>
    </w:p>
    <w:p w:rsidR="001778DE" w:rsidRPr="00452A7C" w:rsidRDefault="001778DE" w:rsidP="001778DE">
      <w:pPr>
        <w:pStyle w:val="Textkrper-Einzug2"/>
        <w:rPr>
          <w:ins w:id="99" w:author="Schloter, Helene" w:date="2018-02-01T08:43:00Z"/>
        </w:rPr>
      </w:pPr>
    </w:p>
    <w:p w:rsidR="001778DE" w:rsidRPr="00452A7C" w:rsidRDefault="001778DE" w:rsidP="001778DE">
      <w:pPr>
        <w:pStyle w:val="Textkrper-Einzug2"/>
        <w:rPr>
          <w:ins w:id="100" w:author="Schloter, Helene" w:date="2018-02-01T08:43:00Z"/>
        </w:rPr>
      </w:pPr>
    </w:p>
    <w:p w:rsidR="001778DE" w:rsidRPr="00452A7C" w:rsidRDefault="001778DE" w:rsidP="001778DE">
      <w:pPr>
        <w:pStyle w:val="Textkrper-Einzug2"/>
        <w:rPr>
          <w:ins w:id="101" w:author="Schloter, Helene" w:date="2018-02-01T08:43:00Z"/>
        </w:rPr>
      </w:pPr>
    </w:p>
    <w:p w:rsidR="001778DE" w:rsidRPr="00452A7C" w:rsidRDefault="001778DE" w:rsidP="001778DE">
      <w:pPr>
        <w:pStyle w:val="Beschriftung"/>
        <w:rPr>
          <w:ins w:id="102" w:author="Schloter, Helene" w:date="2018-02-01T08:43:00Z"/>
        </w:rPr>
      </w:pPr>
      <w:ins w:id="103" w:author="Schloter, Helene" w:date="2018-02-01T08:43:00Z">
        <w:r w:rsidRPr="00452A7C">
          <w:t>Fig. 12 Example of communication sequence with several BoardForecast</w:t>
        </w:r>
      </w:ins>
    </w:p>
    <w:p w:rsidR="001778DE" w:rsidRPr="00452A7C" w:rsidRDefault="001778DE" w:rsidP="001778DE">
      <w:pPr>
        <w:pStyle w:val="Textkrper-Einzug2"/>
        <w:rPr>
          <w:ins w:id="104" w:author="Schloter, Helene" w:date="2018-02-01T08:43:00Z"/>
        </w:rPr>
      </w:pPr>
      <w:ins w:id="105" w:author="Schloter, Helene" w:date="2018-02-01T08:43:00Z">
        <w:r>
          <w:t>Scenario 1</w:t>
        </w:r>
        <w:r w:rsidRPr="00452A7C">
          <w:t xml:space="preserve"> (error handling):</w:t>
        </w:r>
      </w:ins>
    </w:p>
    <w:p w:rsidR="001778DE" w:rsidRPr="00452A7C" w:rsidRDefault="001778DE" w:rsidP="001778DE">
      <w:pPr>
        <w:pStyle w:val="Textkrper-Einzug2"/>
        <w:rPr>
          <w:ins w:id="106" w:author="Schloter, Helene" w:date="2018-02-01T08:43:00Z"/>
        </w:rPr>
      </w:pPr>
      <w:ins w:id="107" w:author="Schloter, Helene" w:date="2018-02-01T08:43:00Z">
        <w:r w:rsidRPr="00452A7C">
          <w:t>If the downstream machine cannot realise the product exchange (f.e. unknown ProductId or width is physically impossible in this machine) it will respond after a RevokeMachineReady with a notification of type “BoardForecastError”. The upstream machine must then do some error handlind (f.e. ask operator if machine should retry the BoardForecast or if the operator wants to remove the board).</w:t>
        </w:r>
      </w:ins>
    </w:p>
    <w:p w:rsidR="001778DE" w:rsidRPr="00452A7C" w:rsidRDefault="001778DE" w:rsidP="001778DE">
      <w:pPr>
        <w:pStyle w:val="Textkrper-Einzug2"/>
        <w:ind w:left="0"/>
        <w:rPr>
          <w:ins w:id="108" w:author="Schloter, Helene" w:date="2018-02-01T08:43:00Z"/>
        </w:rPr>
      </w:pPr>
    </w:p>
    <w:p w:rsidR="001778DE" w:rsidRPr="00452A7C" w:rsidRDefault="001778DE" w:rsidP="001778DE">
      <w:pPr>
        <w:pStyle w:val="Textkrper-Einzug2"/>
        <w:ind w:left="0"/>
        <w:rPr>
          <w:ins w:id="109" w:author="Schloter, Helene" w:date="2018-02-01T08:43:00Z"/>
        </w:rPr>
      </w:pPr>
      <w:ins w:id="110" w:author="Schloter, Helene" w:date="2018-02-01T08:43:00Z">
        <w:r w:rsidRPr="00452A7C">
          <w:rPr>
            <w:noProof/>
            <w:lang w:val="de-DE" w:eastAsia="de-DE" w:bidi="kn-IN"/>
          </w:rPr>
          <w:lastRenderedPageBreak/>
          <w:drawing>
            <wp:anchor distT="0" distB="0" distL="114300" distR="114300" simplePos="0" relativeHeight="251663360" behindDoc="0" locked="0" layoutInCell="1" allowOverlap="1" wp14:anchorId="4FE9A614" wp14:editId="51953650">
              <wp:simplePos x="0" y="0"/>
              <wp:positionH relativeFrom="column">
                <wp:posOffset>-67457</wp:posOffset>
              </wp:positionH>
              <wp:positionV relativeFrom="paragraph">
                <wp:posOffset>219358</wp:posOffset>
              </wp:positionV>
              <wp:extent cx="6122035" cy="3087370"/>
              <wp:effectExtent l="0" t="0" r="0" b="0"/>
              <wp:wrapTopAndBottom/>
              <wp:docPr id="2072" name="Grafik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6122035" cy="3087370"/>
                      </a:xfrm>
                      <a:prstGeom prst="rect">
                        <a:avLst/>
                      </a:prstGeom>
                    </pic:spPr>
                  </pic:pic>
                </a:graphicData>
              </a:graphic>
            </wp:anchor>
          </w:drawing>
        </w:r>
      </w:ins>
    </w:p>
    <w:p w:rsidR="001778DE" w:rsidRPr="00452A7C" w:rsidRDefault="001778DE" w:rsidP="001778DE">
      <w:pPr>
        <w:pStyle w:val="Textkrper-Einzug2"/>
        <w:ind w:left="0"/>
        <w:rPr>
          <w:ins w:id="111" w:author="Schloter, Helene" w:date="2018-02-01T08:43:00Z"/>
        </w:rPr>
      </w:pPr>
    </w:p>
    <w:p w:rsidR="001778DE" w:rsidRPr="00452A7C" w:rsidRDefault="001778DE" w:rsidP="001778DE">
      <w:pPr>
        <w:pStyle w:val="Textkrper-Einzug2"/>
        <w:ind w:left="0"/>
        <w:rPr>
          <w:ins w:id="112" w:author="Schloter, Helene" w:date="2018-02-01T08:43:00Z"/>
        </w:rPr>
      </w:pPr>
    </w:p>
    <w:p w:rsidR="001778DE" w:rsidRPr="00452A7C" w:rsidRDefault="001778DE" w:rsidP="001778DE">
      <w:pPr>
        <w:pStyle w:val="Beschriftung"/>
        <w:rPr>
          <w:ins w:id="113" w:author="Schloter, Helene" w:date="2018-02-01T08:43:00Z"/>
        </w:rPr>
      </w:pPr>
      <w:ins w:id="114" w:author="Schloter, Helene" w:date="2018-02-01T08:43:00Z">
        <w:r w:rsidRPr="00452A7C">
          <w:t>Fig. 13 Example of communication sequence in case with error handling</w:t>
        </w:r>
      </w:ins>
    </w:p>
    <w:p w:rsidR="001778DE" w:rsidRPr="00452A7C" w:rsidRDefault="001778DE" w:rsidP="001778DE">
      <w:pPr>
        <w:pStyle w:val="Textkrper-Einzug2"/>
        <w:rPr>
          <w:ins w:id="115" w:author="Schloter, Helene" w:date="2018-02-01T08:43:00Z"/>
        </w:rPr>
      </w:pPr>
      <w:ins w:id="116" w:author="Schloter, Helene" w:date="2018-02-01T08:43:00Z">
        <w:r w:rsidRPr="00452A7C">
          <w:t>Scenario 2:</w:t>
        </w:r>
      </w:ins>
    </w:p>
    <w:p w:rsidR="001778DE" w:rsidRPr="00452A7C" w:rsidRDefault="001778DE" w:rsidP="001778DE">
      <w:pPr>
        <w:pStyle w:val="Textkrper-Einzug2"/>
        <w:rPr>
          <w:ins w:id="117" w:author="Schloter, Helene" w:date="2018-02-01T08:43:00Z"/>
        </w:rPr>
      </w:pPr>
      <w:ins w:id="118" w:author="Schloter, Helene" w:date="2018-02-01T08:43:00Z">
        <w:r w:rsidRPr="00452A7C">
          <w:t xml:space="preserve">As BoardForecast in that case usually only gives some information to the upstream machine, several BoardForecast may be sent but error handling or check are not needed on the side of the downstream machine. In that scenario ForecastId will not be sent. </w:t>
        </w:r>
      </w:ins>
    </w:p>
    <w:p w:rsidR="001778DE" w:rsidRPr="00452A7C" w:rsidRDefault="001778DE" w:rsidP="001778DE">
      <w:pPr>
        <w:pStyle w:val="Textkrper-Einzug2"/>
        <w:rPr>
          <w:ins w:id="119" w:author="Schloter, Helene" w:date="2018-02-01T08:43:00Z"/>
        </w:rPr>
      </w:pPr>
    </w:p>
    <w:p w:rsidR="001778DE" w:rsidRPr="00452A7C" w:rsidRDefault="001778DE" w:rsidP="001778DE">
      <w:pPr>
        <w:pStyle w:val="Beschriftung"/>
        <w:rPr>
          <w:ins w:id="120" w:author="Schloter, Helene" w:date="2018-02-01T08:43:00Z"/>
        </w:rPr>
      </w:pPr>
      <w:ins w:id="121" w:author="Schloter, Helene" w:date="2018-02-01T08:43:00Z">
        <w:r w:rsidRPr="00452A7C">
          <w:rPr>
            <w:noProof/>
            <w:lang w:val="de-DE" w:eastAsia="de-DE" w:bidi="kn-IN"/>
          </w:rPr>
          <w:lastRenderedPageBreak/>
          <w:drawing>
            <wp:anchor distT="0" distB="0" distL="114300" distR="114300" simplePos="0" relativeHeight="251664384" behindDoc="0" locked="0" layoutInCell="1" allowOverlap="1" wp14:anchorId="64518E3A" wp14:editId="27CA27E1">
              <wp:simplePos x="0" y="0"/>
              <wp:positionH relativeFrom="column">
                <wp:posOffset>273293</wp:posOffset>
              </wp:positionH>
              <wp:positionV relativeFrom="paragraph">
                <wp:posOffset>311333</wp:posOffset>
              </wp:positionV>
              <wp:extent cx="6122035" cy="2856230"/>
              <wp:effectExtent l="0" t="0" r="0" b="1270"/>
              <wp:wrapTopAndBottom/>
              <wp:docPr id="2075" name="Grafik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6122035" cy="2856230"/>
                      </a:xfrm>
                      <a:prstGeom prst="rect">
                        <a:avLst/>
                      </a:prstGeom>
                    </pic:spPr>
                  </pic:pic>
                </a:graphicData>
              </a:graphic>
            </wp:anchor>
          </w:drawing>
        </w:r>
      </w:ins>
    </w:p>
    <w:p w:rsidR="001778DE" w:rsidRPr="00452A7C" w:rsidRDefault="001778DE" w:rsidP="001778DE">
      <w:pPr>
        <w:pStyle w:val="Beschriftung"/>
        <w:rPr>
          <w:ins w:id="122" w:author="Schloter, Helene" w:date="2018-02-01T08:43:00Z"/>
        </w:rPr>
      </w:pPr>
      <w:ins w:id="123" w:author="Schloter, Helene" w:date="2018-02-01T08:43:00Z">
        <w:r w:rsidRPr="00452A7C">
          <w:t>Fig. 14 Example of communication sequence BoardForecast without productchange</w:t>
        </w:r>
      </w:ins>
    </w:p>
    <w:p w:rsidR="001778DE" w:rsidRPr="00452A7C" w:rsidRDefault="001778DE" w:rsidP="001778DE">
      <w:pPr>
        <w:pStyle w:val="Textkrper-Einzug2"/>
        <w:rPr>
          <w:ins w:id="124" w:author="Schloter, Helene" w:date="2018-02-01T08:43:00Z"/>
        </w:rPr>
      </w:pPr>
    </w:p>
    <w:p w:rsidR="001778DE" w:rsidRPr="00452A7C" w:rsidRDefault="001778DE" w:rsidP="001778DE">
      <w:pPr>
        <w:pStyle w:val="Textkrper-Einzug2"/>
        <w:rPr>
          <w:ins w:id="125" w:author="Schloter, Helene" w:date="2018-02-01T08:43:00Z"/>
        </w:rPr>
      </w:pPr>
      <w:ins w:id="126" w:author="Schloter, Helene" w:date="2018-02-01T08:43:00Z">
        <w:r w:rsidRPr="00452A7C">
          <w:rPr>
            <w:noProof/>
            <w:lang w:val="de-DE" w:eastAsia="de-DE" w:bidi="kn-IN"/>
          </w:rPr>
          <w:drawing>
            <wp:inline distT="0" distB="0" distL="0" distR="0" wp14:anchorId="1168B04B" wp14:editId="783FE0A5">
              <wp:extent cx="6122035" cy="2489200"/>
              <wp:effectExtent l="0" t="0" r="0" b="6350"/>
              <wp:docPr id="2073" name="Grafik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2035" cy="2489200"/>
                      </a:xfrm>
                      <a:prstGeom prst="rect">
                        <a:avLst/>
                      </a:prstGeom>
                    </pic:spPr>
                  </pic:pic>
                </a:graphicData>
              </a:graphic>
            </wp:inline>
          </w:drawing>
        </w:r>
        <w:r w:rsidRPr="00452A7C">
          <w:t xml:space="preserve"> </w:t>
        </w:r>
      </w:ins>
    </w:p>
    <w:p w:rsidR="001778DE" w:rsidRPr="00452A7C" w:rsidRDefault="001778DE" w:rsidP="001778DE">
      <w:pPr>
        <w:pStyle w:val="Textkrper-Einzug2"/>
        <w:rPr>
          <w:ins w:id="127" w:author="Schloter, Helene" w:date="2018-02-01T08:43:00Z"/>
        </w:rPr>
      </w:pPr>
    </w:p>
    <w:p w:rsidR="001778DE" w:rsidRPr="00452A7C" w:rsidRDefault="001778DE" w:rsidP="001778DE">
      <w:pPr>
        <w:pStyle w:val="Textkrper-Einzug2"/>
        <w:rPr>
          <w:ins w:id="128" w:author="Schloter, Helene" w:date="2018-02-01T08:43:00Z"/>
        </w:rPr>
      </w:pPr>
    </w:p>
    <w:p w:rsidR="001778DE" w:rsidRPr="001778DE" w:rsidRDefault="001778DE" w:rsidP="001778DE">
      <w:pPr>
        <w:rPr>
          <w:ins w:id="129" w:author="Schloter, Helene" w:date="2018-02-01T08:43:00Z"/>
        </w:rPr>
        <w:pPrChange w:id="130" w:author="Schloter, Helene" w:date="2018-02-01T08:43:00Z">
          <w:pPr>
            <w:pStyle w:val="Beschriftung"/>
            <w:jc w:val="left"/>
          </w:pPr>
        </w:pPrChange>
      </w:pPr>
    </w:p>
    <w:p w:rsidR="001778DE" w:rsidRPr="00393ED2" w:rsidRDefault="001778DE" w:rsidP="00EA0871"/>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131" w:name="_Ref460255661"/>
      <w:bookmarkStart w:id="132" w:name="_Toc460403709"/>
      <w:bookmarkStart w:id="133" w:name="_Toc499108168"/>
      <w:r w:rsidRPr="00393ED2">
        <w:lastRenderedPageBreak/>
        <w:t>Protocol states and protocol error handling</w:t>
      </w:r>
      <w:bookmarkEnd w:id="131"/>
      <w:bookmarkEnd w:id="132"/>
      <w:bookmarkEnd w:id="133"/>
    </w:p>
    <w:p w:rsidR="00EA0871" w:rsidRDefault="002B4594" w:rsidP="00EA0871">
      <w:pPr>
        <w:pStyle w:val="Figures"/>
        <w:rPr>
          <w:ins w:id="134" w:author="Schloter, Helene" w:date="2018-02-01T08:46:00Z"/>
          <w:noProof w:val="0"/>
          <w:lang w:val="en-US"/>
        </w:rPr>
      </w:pPr>
      <w:del w:id="135" w:author="Schloter, Helene" w:date="2018-02-01T08:45:00Z">
        <w:r w:rsidRPr="00393ED2" w:rsidDel="00BD3A6E">
          <w:rPr>
            <w:noProof w:val="0"/>
            <w:lang w:val="en-US"/>
          </w:rPr>
          <w:object w:dxaOrig="11335" w:dyaOrig="12451" w14:anchorId="128257C1">
            <v:shape id="_x0000_i1025" type="#_x0000_t75" style="width:481.9pt;height:529.9pt" o:ole="">
              <v:imagedata r:id="rId29" o:title=""/>
            </v:shape>
            <o:OLEObject Type="Embed" ProgID="Visio.Drawing.11" ShapeID="_x0000_i1025" DrawAspect="Content" ObjectID="_1578980467" r:id="rId30"/>
          </w:object>
        </w:r>
      </w:del>
    </w:p>
    <w:p w:rsidR="00BD3A6E" w:rsidRPr="00393ED2" w:rsidRDefault="00BD3A6E" w:rsidP="00EA0871">
      <w:pPr>
        <w:pStyle w:val="Figures"/>
        <w:rPr>
          <w:noProof w:val="0"/>
          <w:lang w:val="en-US"/>
        </w:rPr>
      </w:pPr>
      <w:ins w:id="136" w:author="Schloter, Helene" w:date="2018-02-01T08:46:00Z">
        <w:r w:rsidRPr="00452A7C">
          <w:rPr>
            <w:noProof w:val="0"/>
            <w:lang w:val="en-US"/>
          </w:rPr>
          <w:object w:dxaOrig="11326" w:dyaOrig="16066">
            <v:shape id="_x0000_i1026" type="#_x0000_t75" style="width:397.15pt;height:562.15pt" o:ole="">
              <v:imagedata r:id="rId31" o:title=""/>
            </v:shape>
            <o:OLEObject Type="Embed" ProgID="Visio.Drawing.11" ShapeID="_x0000_i1026" DrawAspect="Content" ObjectID="_1578980468" r:id="rId32"/>
          </w:object>
        </w:r>
      </w:ins>
    </w:p>
    <w:p w:rsidR="00EA0871" w:rsidRPr="00393ED2" w:rsidRDefault="00EA0871" w:rsidP="00EA0871">
      <w:pPr>
        <w:pStyle w:val="Beschriftung"/>
      </w:pPr>
      <w:bookmarkStart w:id="137" w:name="_Ref460228606"/>
      <w:r w:rsidRPr="00393ED2">
        <w:t xml:space="preserve">Fig. </w:t>
      </w:r>
      <w:fldSimple w:instr=" SEQ Fig. \* ARABIC ">
        <w:r w:rsidR="004817CF">
          <w:rPr>
            <w:noProof/>
          </w:rPr>
          <w:t>11</w:t>
        </w:r>
      </w:fldSimple>
      <w:bookmarkEnd w:id="137"/>
      <w:r w:rsidRPr="00393ED2">
        <w:t xml:space="preserve"> Hermes interface states</w:t>
      </w:r>
    </w:p>
    <w:p w:rsidR="000F462E" w:rsidRPr="00393ED2" w:rsidRDefault="00EA0871" w:rsidP="00EA0871">
      <w:r w:rsidRPr="00393ED2">
        <w:lastRenderedPageBreak/>
        <w:fldChar w:fldCharType="begin"/>
      </w:r>
      <w:r w:rsidRPr="00393ED2">
        <w:instrText xml:space="preserve"> REF _Ref460228606 \h </w:instrText>
      </w:r>
      <w:r w:rsidRPr="00393ED2">
        <w:fldChar w:fldCharType="separate"/>
      </w:r>
      <w:r w:rsidR="004817CF" w:rsidRPr="00393ED2">
        <w:t xml:space="preserve">Fig. </w:t>
      </w:r>
      <w:r w:rsidR="004817CF">
        <w:rPr>
          <w:noProof/>
        </w:rPr>
        <w:t>11</w:t>
      </w:r>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CheckAlive”, which is received not triggering a transition is interpreted as a protocol error (e.g. a MachineReady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RevokeBoardAvailable message may overlap with a StartTransport message or even a StopTransport message, so this shall not be treated as </w:t>
      </w:r>
      <w:r w:rsidR="002F1C82" w:rsidRPr="00393ED2">
        <w:t xml:space="preserve">a </w:t>
      </w:r>
      <w:r w:rsidRPr="00393ED2">
        <w:t>protocol error (transition from MachineReady to Transporting and self-transitions on Transporting and TransportStopped).</w:t>
      </w:r>
    </w:p>
    <w:p w:rsidR="00B8249E" w:rsidRPr="00393ED2" w:rsidRDefault="00B8249E" w:rsidP="00EA0871"/>
    <w:p w:rsidR="00B8249E" w:rsidRPr="00393ED2" w:rsidRDefault="00B8249E" w:rsidP="00B8249E">
      <w:pPr>
        <w:pStyle w:val="berschrift2"/>
      </w:pPr>
      <w:bookmarkStart w:id="138" w:name="_Toc452450932"/>
      <w:bookmarkStart w:id="139" w:name="_Toc460403712"/>
      <w:bookmarkStart w:id="140" w:name="_Toc499108169"/>
      <w:r w:rsidRPr="00393ED2">
        <w:t>Board IDs</w:t>
      </w:r>
      <w:bookmarkEnd w:id="138"/>
      <w:bookmarkEnd w:id="139"/>
      <w:bookmarkEnd w:id="140"/>
    </w:p>
    <w:p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4817CF" w:rsidRPr="004817CF">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B8249E" w:rsidRPr="00393ED2" w:rsidRDefault="00B8249E" w:rsidP="00B8249E"/>
    <w:p w:rsidR="00B8249E" w:rsidRPr="00393ED2" w:rsidRDefault="00FB6A2B" w:rsidP="00B8249E">
      <w:pPr>
        <w:pStyle w:val="Figures"/>
        <w:rPr>
          <w:noProof w:val="0"/>
          <w:lang w:val="en-US"/>
        </w:rPr>
      </w:pPr>
      <w:r>
        <w:rPr>
          <w:lang w:bidi="kn-IN"/>
        </w:rPr>
        <w:drawing>
          <wp:inline distT="0" distB="0" distL="0" distR="0" wp14:anchorId="06377A89" wp14:editId="19649291">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rsidR="00B8249E" w:rsidRPr="00393ED2" w:rsidRDefault="00B8249E" w:rsidP="00B8249E">
      <w:pPr>
        <w:pStyle w:val="Beschriftung"/>
      </w:pPr>
      <w:r w:rsidRPr="00393ED2">
        <w:t xml:space="preserve">Fig. </w:t>
      </w:r>
      <w:fldSimple w:instr=" SEQ Fig. \* ARABIC ">
        <w:r w:rsidR="004817CF">
          <w:rPr>
            <w:noProof/>
          </w:rPr>
          <w:t>12</w:t>
        </w:r>
      </w:fldSimple>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141" w:name="_Toc452450930"/>
      <w:bookmarkStart w:id="142" w:name="_Toc460403710"/>
      <w:bookmarkStart w:id="143" w:name="_Toc499108170"/>
      <w:r w:rsidRPr="00393ED2">
        <w:lastRenderedPageBreak/>
        <w:t>Message definition</w:t>
      </w:r>
      <w:bookmarkEnd w:id="141"/>
      <w:bookmarkEnd w:id="142"/>
      <w:bookmarkEnd w:id="143"/>
    </w:p>
    <w:p w:rsidR="00EA0871" w:rsidRPr="00393ED2" w:rsidRDefault="00EA0871" w:rsidP="00EA0871">
      <w:pPr>
        <w:pStyle w:val="berschrift2"/>
      </w:pPr>
      <w:bookmarkStart w:id="144" w:name="_Toc452450931"/>
      <w:bookmarkStart w:id="145" w:name="_Toc460403711"/>
      <w:bookmarkStart w:id="146" w:name="_Toc499108171"/>
      <w:r w:rsidRPr="00393ED2">
        <w:t>Message format</w:t>
      </w:r>
      <w:bookmarkEnd w:id="144"/>
      <w:bookmarkEnd w:id="145"/>
      <w:bookmarkEnd w:id="146"/>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4817CF" w:rsidRPr="004817CF">
        <w:t>[W3C_XML_1.1]</w:t>
      </w:r>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r w:rsidR="00A9073D" w:rsidRPr="00393ED2">
        <w:t>kByte,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boolean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4817CF" w:rsidRPr="004817CF">
        <w:rPr>
          <w:bCs/>
          <w:color w:val="000000"/>
          <w:szCs w:val="20"/>
          <w:lang w:eastAsia="de-DE"/>
        </w:rPr>
        <w:t>[W3C_XML_Schema]</w:t>
      </w:r>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147" w:name="_Toc452450933"/>
      <w:bookmarkStart w:id="148" w:name="_Toc460403713"/>
      <w:bookmarkStart w:id="149" w:name="_Toc499108172"/>
      <w:r w:rsidRPr="00393ED2">
        <w:t>Root element</w:t>
      </w:r>
      <w:bookmarkEnd w:id="147"/>
      <w:bookmarkEnd w:id="148"/>
      <w:bookmarkEnd w:id="149"/>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Formats” </w:t>
      </w:r>
      <w:r w:rsidRPr="00393ED2">
        <w:fldChar w:fldCharType="begin"/>
      </w:r>
      <w:r w:rsidRPr="00393ED2">
        <w:instrText xml:space="preserve"> REF W3C_DATE_TIME \h  \* MERGEFORMAT </w:instrText>
      </w:r>
      <w:r w:rsidRPr="00393ED2">
        <w:fldChar w:fldCharType="separate"/>
      </w:r>
      <w:r w:rsidR="004817CF" w:rsidRPr="004817CF">
        <w:t>[W3C_DATE_TIME]</w:t>
      </w:r>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r w:rsidRPr="00393ED2">
        <w:rPr>
          <w:rFonts w:ascii="Courier New" w:hAnsi="Courier New" w:cs="Courier New"/>
          <w:color w:val="000000"/>
          <w:szCs w:val="20"/>
          <w:lang w:eastAsia="de-DE"/>
        </w:rPr>
        <w:t>YYYY-MM-DDThh:mm:ss.s</w:t>
      </w:r>
    </w:p>
    <w:p w:rsidR="00EA0871" w:rsidRPr="00393ED2" w:rsidRDefault="00EA0871" w:rsidP="00EA0871">
      <w:r w:rsidRPr="00393ED2">
        <w:t>where:</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hh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mm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ss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An example for a CheckAlive message would be:</w:t>
      </w:r>
    </w:p>
    <w:p w:rsidR="00EA0871" w:rsidRPr="00393ED2" w:rsidRDefault="00EA0871" w:rsidP="00EA0871">
      <w:pPr>
        <w:pStyle w:val="HTMLVorformatiert"/>
        <w:rPr>
          <w:lang w:val="en-US"/>
        </w:rPr>
      </w:pPr>
      <w:r w:rsidRPr="00393ED2">
        <w:rPr>
          <w:lang w:val="en-US"/>
        </w:rPr>
        <w:t>&lt;Hermes TimeStamp=”</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CheckAlive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150" w:name="_Toc452450934"/>
      <w:bookmarkStart w:id="151" w:name="_Toc460403714"/>
      <w:bookmarkStart w:id="152" w:name="_Toc499108173"/>
      <w:r w:rsidRPr="00393ED2">
        <w:t>CheckAlive</w:t>
      </w:r>
      <w:bookmarkEnd w:id="150"/>
      <w:bookmarkEnd w:id="151"/>
      <w:bookmarkEnd w:id="152"/>
    </w:p>
    <w:p w:rsidR="00EA0871" w:rsidRPr="00393ED2" w:rsidRDefault="00EA0871" w:rsidP="00EA0871">
      <w:r w:rsidRPr="00393ED2">
        <w:t>The CheckAlive message is used to detect connection loss</w:t>
      </w:r>
      <w:r w:rsidR="008A5F93" w:rsidRPr="00393ED2">
        <w:t>es</w:t>
      </w:r>
      <w:r w:rsidRPr="00393ED2">
        <w:t>. It therefore does not have to transport data and can be ignored by the receiver. Accordingly there is no respons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Tr="00866152">
        <w:trPr>
          <w:trHeight w:val="351"/>
        </w:trPr>
        <w:tc>
          <w:tcPr>
            <w:tcW w:w="2133" w:type="dxa"/>
            <w:shd w:val="clear" w:color="auto" w:fill="D9D9D9"/>
          </w:tcPr>
          <w:p w:rsidR="00EA0871" w:rsidRPr="00393ED2" w:rsidRDefault="00EA0871" w:rsidP="00866152">
            <w:pPr>
              <w:rPr>
                <w:b/>
                <w:u w:val="single"/>
              </w:rPr>
            </w:pPr>
            <w:r w:rsidRPr="00393ED2">
              <w:rPr>
                <w:b/>
              </w:rPr>
              <w:t>CheckAlive</w:t>
            </w:r>
          </w:p>
        </w:tc>
        <w:tc>
          <w:tcPr>
            <w:tcW w:w="1146"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3" w:type="dxa"/>
            <w:shd w:val="clear" w:color="auto" w:fill="D9D9D9"/>
          </w:tcPr>
          <w:p w:rsidR="00EA0871" w:rsidRPr="00393ED2" w:rsidRDefault="00EA0871" w:rsidP="00866152">
            <w:pPr>
              <w:rPr>
                <w:b/>
              </w:rPr>
            </w:pPr>
            <w:r w:rsidRPr="00393ED2">
              <w:rPr>
                <w:b/>
              </w:rPr>
              <w:t>Description</w:t>
            </w:r>
          </w:p>
        </w:tc>
      </w:tr>
    </w:tbl>
    <w:p w:rsidR="00634E1F" w:rsidRPr="00393ED2" w:rsidRDefault="00634E1F" w:rsidP="00634E1F">
      <w:bookmarkStart w:id="153" w:name="_Toc452450935"/>
      <w:bookmarkStart w:id="154" w:name="_Toc460403715"/>
    </w:p>
    <w:p w:rsidR="00EA0871" w:rsidRPr="00393ED2" w:rsidRDefault="00EA0871" w:rsidP="00EA0871">
      <w:pPr>
        <w:pStyle w:val="berschrift2"/>
      </w:pPr>
      <w:bookmarkStart w:id="155" w:name="_Toc499108174"/>
      <w:r w:rsidRPr="00393ED2">
        <w:t>ServiceDescription</w:t>
      </w:r>
      <w:bookmarkEnd w:id="153"/>
      <w:bookmarkEnd w:id="154"/>
      <w:bookmarkEnd w:id="155"/>
    </w:p>
    <w:p w:rsidR="00EA0871" w:rsidRPr="00393ED2" w:rsidRDefault="00EA0871" w:rsidP="00EA0871">
      <w:r w:rsidRPr="00393ED2">
        <w:t>The ServiceDescription message is sent by both machines after a connection is established. The downstream machine sends its ServiceDescription first whereupon the upstream machine answers by sending its own ServiceDescription.</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r w:rsidRPr="00393ED2">
              <w:rPr>
                <w:b/>
              </w:rPr>
              <w:t>ServiceDescription</w:t>
            </w:r>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LaneId</w:t>
            </w:r>
          </w:p>
        </w:tc>
        <w:tc>
          <w:tcPr>
            <w:tcW w:w="1276" w:type="dxa"/>
          </w:tcPr>
          <w:p w:rsidR="00EA0871" w:rsidRPr="00393ED2" w:rsidRDefault="00EA0871" w:rsidP="00866152">
            <w:r w:rsidRPr="00393ED2">
              <w:t>int</w:t>
            </w:r>
          </w:p>
        </w:tc>
        <w:tc>
          <w:tcPr>
            <w:tcW w:w="1134" w:type="dxa"/>
          </w:tcPr>
          <w:p w:rsidR="00EA0871" w:rsidRPr="00393ED2" w:rsidRDefault="00EA0871" w:rsidP="00866152">
            <w:r w:rsidRPr="00393ED2">
              <w:t>1 ..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lang w:val="de-DE" w:eastAsia="de-DE" w:bidi="kn-IN"/>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r w:rsidRPr="00393ED2">
              <w:t>xxx.yyy</w:t>
            </w:r>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SupportedFeatures</w:t>
            </w:r>
          </w:p>
        </w:tc>
        <w:tc>
          <w:tcPr>
            <w:tcW w:w="1276" w:type="dxa"/>
          </w:tcPr>
          <w:p w:rsidR="00EA0871" w:rsidRPr="00393ED2" w:rsidRDefault="00EA0871" w:rsidP="00866152">
            <w:r w:rsidRPr="00393ED2">
              <w:t>Feature[]</w:t>
            </w:r>
          </w:p>
        </w:tc>
        <w:tc>
          <w:tcPr>
            <w:tcW w:w="1134" w:type="dxa"/>
          </w:tcPr>
          <w:p w:rsidR="00EA0871" w:rsidRPr="00393ED2" w:rsidRDefault="00EA0871" w:rsidP="00866152"/>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List of supported features (empty for version 1.0)</w:t>
            </w:r>
          </w:p>
        </w:tc>
      </w:tr>
    </w:tbl>
    <w:p w:rsidR="00EA0871" w:rsidRPr="00393ED2" w:rsidRDefault="00EA0871" w:rsidP="00EA0871"/>
    <w:p w:rsidR="006A049F" w:rsidRPr="00452A7C" w:rsidRDefault="00EA0871" w:rsidP="006A049F">
      <w:pPr>
        <w:rPr>
          <w:ins w:id="156" w:author="Schloter, Helene" w:date="2018-02-01T08:47:00Z"/>
        </w:rPr>
      </w:pPr>
      <w:r w:rsidRPr="00393ED2">
        <w:t xml:space="preserve">The features specified in version 1.0 of this protocol have to be provided by any implementation and thus are not listed in the SupportedFeatures </w:t>
      </w:r>
      <w:r w:rsidR="00634E1F" w:rsidRPr="00393ED2">
        <w:t xml:space="preserve">list </w:t>
      </w:r>
      <w:r w:rsidRPr="00393ED2">
        <w:t>of the ServiceDescription explicitly.</w:t>
      </w:r>
      <w:ins w:id="157" w:author="Schloter, Helene" w:date="2018-02-01T08:47:00Z">
        <w:r w:rsidR="006A049F" w:rsidRPr="006A049F">
          <w:t xml:space="preserve"> </w:t>
        </w:r>
        <w:r w:rsidR="006A049F" w:rsidRPr="00452A7C">
          <w:t>For Version 1.1 following SupportedFeatures are available:</w:t>
        </w:r>
      </w:ins>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6A049F" w:rsidRPr="00452A7C" w:rsidTr="00452A7C">
        <w:trPr>
          <w:ins w:id="158" w:author="Schloter, Helene" w:date="2018-02-01T08:47:00Z"/>
        </w:trPr>
        <w:tc>
          <w:tcPr>
            <w:tcW w:w="2480" w:type="dxa"/>
            <w:tcBorders>
              <w:top w:val="single" w:sz="4" w:space="0" w:color="auto"/>
              <w:left w:val="single" w:sz="4" w:space="0" w:color="auto"/>
              <w:bottom w:val="single" w:sz="4" w:space="0" w:color="auto"/>
              <w:right w:val="single" w:sz="4" w:space="0" w:color="auto"/>
            </w:tcBorders>
          </w:tcPr>
          <w:p w:rsidR="006A049F" w:rsidRPr="00452A7C" w:rsidRDefault="006A049F" w:rsidP="00452A7C">
            <w:pPr>
              <w:rPr>
                <w:ins w:id="159" w:author="Schloter, Helene" w:date="2018-02-01T08:47:00Z"/>
                <w:noProof/>
                <w:lang w:val="de-DE" w:eastAsia="de-DE"/>
              </w:rPr>
            </w:pPr>
            <w:ins w:id="160" w:author="Schloter, Helene" w:date="2018-02-01T08:47:00Z">
              <w:r w:rsidRPr="00452A7C">
                <w:rPr>
                  <w:noProof/>
                  <w:lang w:val="de-DE" w:eastAsia="de-DE" w:bidi="kn-IN"/>
                </w:rPr>
                <w:drawing>
                  <wp:inline distT="0" distB="0" distL="0" distR="0">
                    <wp:extent cx="190500" cy="152400"/>
                    <wp:effectExtent l="0" t="0" r="0" b="0"/>
                    <wp:docPr id="20" name="Grafik 2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452A7C">
                <w:t>Feature</w:t>
              </w:r>
              <w:r w:rsidRPr="00452A7C">
                <w:rPr>
                  <w:noProof/>
                  <w:lang w:val="de-DE" w:eastAsia="de-DE"/>
                </w:rPr>
                <w:t>BoardForecast</w:t>
              </w:r>
            </w:ins>
          </w:p>
        </w:tc>
        <w:tc>
          <w:tcPr>
            <w:tcW w:w="1276" w:type="dxa"/>
            <w:tcBorders>
              <w:top w:val="single" w:sz="4" w:space="0" w:color="auto"/>
              <w:left w:val="single" w:sz="4" w:space="0" w:color="auto"/>
              <w:bottom w:val="single" w:sz="4" w:space="0" w:color="auto"/>
              <w:right w:val="single" w:sz="4" w:space="0" w:color="auto"/>
            </w:tcBorders>
          </w:tcPr>
          <w:p w:rsidR="006A049F" w:rsidRPr="00452A7C" w:rsidRDefault="006A049F" w:rsidP="00452A7C">
            <w:pPr>
              <w:rPr>
                <w:ins w:id="161" w:author="Schloter, Helene" w:date="2018-02-01T08:47:00Z"/>
              </w:rPr>
            </w:pPr>
            <w:ins w:id="162" w:author="Schloter, Helene" w:date="2018-02-01T08:47:00Z">
              <w:r w:rsidRPr="00452A7C">
                <w:t>[]</w:t>
              </w:r>
            </w:ins>
          </w:p>
        </w:tc>
        <w:tc>
          <w:tcPr>
            <w:tcW w:w="1134" w:type="dxa"/>
            <w:tcBorders>
              <w:top w:val="single" w:sz="4" w:space="0" w:color="auto"/>
              <w:left w:val="single" w:sz="4" w:space="0" w:color="auto"/>
              <w:bottom w:val="single" w:sz="4" w:space="0" w:color="auto"/>
              <w:right w:val="single" w:sz="4" w:space="0" w:color="auto"/>
            </w:tcBorders>
          </w:tcPr>
          <w:p w:rsidR="006A049F" w:rsidRPr="00452A7C" w:rsidRDefault="006A049F" w:rsidP="00452A7C">
            <w:pPr>
              <w:rPr>
                <w:ins w:id="163" w:author="Schloter, Helene" w:date="2018-02-01T08:47:00Z"/>
              </w:rPr>
            </w:pPr>
          </w:p>
        </w:tc>
        <w:tc>
          <w:tcPr>
            <w:tcW w:w="992" w:type="dxa"/>
            <w:tcBorders>
              <w:top w:val="single" w:sz="4" w:space="0" w:color="auto"/>
              <w:left w:val="single" w:sz="4" w:space="0" w:color="auto"/>
              <w:bottom w:val="single" w:sz="4" w:space="0" w:color="auto"/>
              <w:right w:val="single" w:sz="4" w:space="0" w:color="auto"/>
            </w:tcBorders>
          </w:tcPr>
          <w:p w:rsidR="006A049F" w:rsidRPr="00452A7C" w:rsidRDefault="006A049F" w:rsidP="00452A7C">
            <w:pPr>
              <w:rPr>
                <w:ins w:id="164" w:author="Schloter, Helene" w:date="2018-02-01T08:47:00Z"/>
              </w:rPr>
            </w:pPr>
            <w:ins w:id="165" w:author="Schloter, Helene" w:date="2018-02-01T08:47:00Z">
              <w:r w:rsidRPr="00452A7C">
                <w:t>yes</w:t>
              </w:r>
            </w:ins>
          </w:p>
        </w:tc>
        <w:tc>
          <w:tcPr>
            <w:tcW w:w="3402" w:type="dxa"/>
            <w:tcBorders>
              <w:top w:val="single" w:sz="4" w:space="0" w:color="auto"/>
              <w:left w:val="single" w:sz="4" w:space="0" w:color="auto"/>
              <w:bottom w:val="single" w:sz="4" w:space="0" w:color="auto"/>
              <w:right w:val="single" w:sz="4" w:space="0" w:color="auto"/>
            </w:tcBorders>
          </w:tcPr>
          <w:p w:rsidR="006A049F" w:rsidRPr="00452A7C" w:rsidRDefault="006A049F" w:rsidP="00452A7C">
            <w:pPr>
              <w:rPr>
                <w:ins w:id="166" w:author="Schloter, Helene" w:date="2018-02-01T08:47:00Z"/>
              </w:rPr>
            </w:pPr>
          </w:p>
          <w:p w:rsidR="006A049F" w:rsidRPr="00452A7C" w:rsidRDefault="006A049F" w:rsidP="00452A7C">
            <w:pPr>
              <w:rPr>
                <w:ins w:id="167" w:author="Schloter, Helene" w:date="2018-02-01T08:47:00Z"/>
              </w:rPr>
            </w:pPr>
            <w:ins w:id="168" w:author="Schloter, Helene" w:date="2018-02-01T08:47:00Z">
              <w:r w:rsidRPr="00452A7C">
                <w:t>In the upstream role: Machine can emit a BoardForecast message.</w:t>
              </w:r>
            </w:ins>
          </w:p>
          <w:p w:rsidR="006A049F" w:rsidRPr="00452A7C" w:rsidRDefault="006A049F" w:rsidP="00452A7C">
            <w:pPr>
              <w:rPr>
                <w:ins w:id="169" w:author="Schloter, Helene" w:date="2018-02-01T08:47:00Z"/>
              </w:rPr>
            </w:pPr>
            <w:ins w:id="170" w:author="Schloter, Helene" w:date="2018-02-01T08:47:00Z">
              <w:r w:rsidRPr="00452A7C">
                <w:t>In the downstream role: Machine will responed to BoardForecast including ForecastId with a MachineReady including the same ForecastId.</w:t>
              </w:r>
            </w:ins>
          </w:p>
        </w:tc>
      </w:tr>
    </w:tbl>
    <w:p w:rsidR="006A049F" w:rsidRPr="00452A7C" w:rsidRDefault="006A049F" w:rsidP="006A049F">
      <w:pPr>
        <w:rPr>
          <w:ins w:id="171" w:author="Schloter, Helene" w:date="2018-02-01T08:47:00Z"/>
        </w:rPr>
      </w:pPr>
    </w:p>
    <w:p w:rsidR="006A049F" w:rsidRPr="00452A7C" w:rsidRDefault="006A049F" w:rsidP="006A049F">
      <w:pPr>
        <w:rPr>
          <w:ins w:id="172" w:author="Schloter, Helene" w:date="2018-02-01T08:47:00Z"/>
        </w:rPr>
      </w:pPr>
    </w:p>
    <w:p w:rsidR="00EA0871" w:rsidRPr="00393ED2" w:rsidRDefault="00EA0871" w:rsidP="00EA0871"/>
    <w:p w:rsidR="00634E1F" w:rsidRPr="00393ED2" w:rsidRDefault="00634E1F" w:rsidP="00EA0871"/>
    <w:p w:rsidR="00EA0871" w:rsidRPr="00393ED2" w:rsidRDefault="00EA0871" w:rsidP="00EA0871">
      <w:pPr>
        <w:pStyle w:val="berschrift2"/>
      </w:pPr>
      <w:bookmarkStart w:id="173" w:name="_Toc460403716"/>
      <w:bookmarkStart w:id="174" w:name="_Ref465345376"/>
      <w:bookmarkStart w:id="175" w:name="_Ref465351899"/>
      <w:bookmarkStart w:id="176" w:name="_Toc499108175"/>
      <w:r w:rsidRPr="00393ED2">
        <w:lastRenderedPageBreak/>
        <w:t>Notification</w:t>
      </w:r>
      <w:bookmarkEnd w:id="173"/>
      <w:bookmarkEnd w:id="174"/>
      <w:bookmarkEnd w:id="175"/>
      <w:bookmarkEnd w:id="176"/>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lang w:val="de-DE" w:eastAsia="de-DE" w:bidi="kn-IN"/>
              </w:rPr>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NotificationCode</w:t>
            </w:r>
          </w:p>
        </w:tc>
        <w:tc>
          <w:tcPr>
            <w:tcW w:w="759" w:type="dxa"/>
          </w:tcPr>
          <w:p w:rsidR="00EA0871" w:rsidRPr="00393ED2" w:rsidRDefault="00EA0871" w:rsidP="00866152">
            <w:r w:rsidRPr="00393ED2">
              <w:t>int</w:t>
            </w:r>
          </w:p>
        </w:tc>
        <w:tc>
          <w:tcPr>
            <w:tcW w:w="1276" w:type="dxa"/>
          </w:tcPr>
          <w:p w:rsidR="00EA0871" w:rsidRPr="00393ED2" w:rsidRDefault="00EA0871" w:rsidP="00866152">
            <w:r w:rsidRPr="00393ED2">
              <w:t>1 ..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lang w:val="de-DE" w:eastAsia="de-DE" w:bidi="kn-IN"/>
              </w:rPr>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r w:rsidRPr="00393ED2">
              <w:t>int</w:t>
            </w:r>
          </w:p>
        </w:tc>
        <w:tc>
          <w:tcPr>
            <w:tcW w:w="1276" w:type="dxa"/>
          </w:tcPr>
          <w:p w:rsidR="00EA0871" w:rsidRPr="00393ED2" w:rsidRDefault="00EA0871" w:rsidP="00866152">
            <w:r w:rsidRPr="00393ED2">
              <w:t>1 ..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lang w:val="de-DE" w:eastAsia="de-DE" w:bidi="kn-IN"/>
              </w:rPr>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t>The following NotificationCodes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4817CF">
        <w:rPr>
          <w:lang w:val="en-US"/>
        </w:rPr>
        <w:t>2.6</w:t>
      </w:r>
      <w:r w:rsidRPr="00393ED2">
        <w:rPr>
          <w:lang w:val="en-US"/>
        </w:rPr>
        <w:fldChar w:fldCharType="end"/>
      </w:r>
      <w:r w:rsidRPr="00393ED2">
        <w:rPr>
          <w:lang w:val="en-US"/>
        </w:rPr>
        <w:t>)</w:t>
      </w:r>
    </w:p>
    <w:p w:rsidR="00634E1F" w:rsidRPr="00EE7C4E" w:rsidRDefault="00EE7C4E" w:rsidP="001F03FE">
      <w:pPr>
        <w:pStyle w:val="Listenabsatz"/>
        <w:numPr>
          <w:ilvl w:val="0"/>
          <w:numId w:val="39"/>
        </w:numPr>
        <w:rPr>
          <w:lang w:val="en-US"/>
        </w:rPr>
      </w:pPr>
      <w:r w:rsidRPr="00EE7C4E">
        <w:rPr>
          <w:lang w:val="en-US"/>
        </w:rPr>
        <w:t>Connection refused because of an established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634E1F" w:rsidRDefault="00634E1F" w:rsidP="001F03FE">
      <w:pPr>
        <w:pStyle w:val="Listenabsatz"/>
        <w:numPr>
          <w:ilvl w:val="0"/>
          <w:numId w:val="39"/>
        </w:numPr>
        <w:rPr>
          <w:ins w:id="177" w:author="Schloter, Helene" w:date="2018-02-01T08:48:00Z"/>
          <w:lang w:val="en-US"/>
        </w:rPr>
      </w:pPr>
      <w:r w:rsidRPr="00393ED2">
        <w:rPr>
          <w:lang w:val="en-US"/>
        </w:rPr>
        <w:t>Machine shutdown</w:t>
      </w:r>
    </w:p>
    <w:p w:rsidR="008B47CD" w:rsidRPr="008B47CD" w:rsidRDefault="008B47CD" w:rsidP="008B47CD">
      <w:pPr>
        <w:pStyle w:val="Listenabsatz"/>
        <w:numPr>
          <w:ilvl w:val="0"/>
          <w:numId w:val="39"/>
        </w:numPr>
        <w:rPr>
          <w:rPrChange w:id="178" w:author="Schloter, Helene" w:date="2018-02-01T08:48:00Z">
            <w:rPr>
              <w:lang w:val="en-US"/>
            </w:rPr>
          </w:rPrChange>
        </w:rPr>
      </w:pPr>
      <w:ins w:id="179" w:author="Schloter, Helene" w:date="2018-02-01T08:48:00Z">
        <w:r w:rsidRPr="00452A7C">
          <w:t>BoardForecast error</w:t>
        </w:r>
      </w:ins>
    </w:p>
    <w:p w:rsidR="00393ED2" w:rsidRPr="00393ED2" w:rsidRDefault="00393ED2" w:rsidP="00EA0871"/>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180" w:name="_Toc452450936"/>
      <w:bookmarkStart w:id="181" w:name="_Toc460403717"/>
    </w:p>
    <w:p w:rsidR="00EA0871" w:rsidRPr="00393ED2" w:rsidRDefault="00EA0871" w:rsidP="00EA0871">
      <w:pPr>
        <w:pStyle w:val="berschrift2"/>
      </w:pPr>
      <w:bookmarkStart w:id="182" w:name="_Toc499108176"/>
      <w:r w:rsidRPr="00393ED2">
        <w:t>BoardAvailable</w:t>
      </w:r>
      <w:bookmarkEnd w:id="180"/>
      <w:bookmarkEnd w:id="181"/>
      <w:bookmarkEnd w:id="182"/>
    </w:p>
    <w:p w:rsidR="00EA0871" w:rsidRPr="00393ED2" w:rsidRDefault="00EA0871" w:rsidP="00EA0871">
      <w:r w:rsidRPr="00393ED2">
        <w:t>The BoardAvailabl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rsidTr="00252EE3">
        <w:tc>
          <w:tcPr>
            <w:tcW w:w="2480" w:type="dxa"/>
            <w:shd w:val="clear" w:color="auto" w:fill="D9D9D9"/>
          </w:tcPr>
          <w:p w:rsidR="00EA0871" w:rsidRPr="00393ED2" w:rsidRDefault="00EA0871" w:rsidP="00866152">
            <w:pPr>
              <w:rPr>
                <w:b/>
                <w:u w:val="single"/>
              </w:rPr>
            </w:pPr>
            <w:r w:rsidRPr="00393ED2">
              <w:rPr>
                <w:b/>
              </w:rPr>
              <w:t>BoardAvailable</w:t>
            </w:r>
          </w:p>
        </w:tc>
        <w:tc>
          <w:tcPr>
            <w:tcW w:w="851"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827" w:type="dxa"/>
            <w:shd w:val="clear" w:color="auto" w:fill="D9D9D9"/>
          </w:tcPr>
          <w:p w:rsidR="00EA0871" w:rsidRPr="00393ED2" w:rsidRDefault="00EA0871" w:rsidP="00866152">
            <w:pPr>
              <w:rPr>
                <w:b/>
              </w:rPr>
            </w:pPr>
            <w:r w:rsidRPr="00393ED2">
              <w:rPr>
                <w:b/>
              </w:rPr>
              <w:t>Description</w:t>
            </w:r>
          </w:p>
        </w:tc>
      </w:tr>
      <w:tr w:rsidR="00EA0871" w:rsidRPr="00393ED2" w:rsidTr="00252EE3">
        <w:tc>
          <w:tcPr>
            <w:tcW w:w="2480" w:type="dxa"/>
          </w:tcPr>
          <w:p w:rsidR="00EA0871" w:rsidRPr="00393ED2" w:rsidRDefault="00EA0871" w:rsidP="00866152">
            <w:r w:rsidRPr="00393ED2">
              <w:rPr>
                <w:noProof/>
                <w:lang w:val="de-DE" w:eastAsia="de-DE" w:bidi="kn-IN"/>
              </w:rPr>
              <w:drawing>
                <wp:inline distT="0" distB="0" distL="0" distR="0" wp14:anchorId="7FBEB76F" wp14:editId="529026F7">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51"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3827"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252EE3">
        <w:tc>
          <w:tcPr>
            <w:tcW w:w="2480" w:type="dxa"/>
          </w:tcPr>
          <w:p w:rsidR="00DA1484" w:rsidRPr="00393ED2" w:rsidRDefault="00DA1484" w:rsidP="00DA1484">
            <w:pPr>
              <w:rPr>
                <w:lang w:eastAsia="de-DE"/>
              </w:rPr>
            </w:pPr>
            <w:r w:rsidRPr="00393ED2">
              <w:rPr>
                <w:noProof/>
                <w:lang w:val="de-DE" w:eastAsia="de-DE" w:bidi="kn-IN"/>
              </w:rPr>
              <w:drawing>
                <wp:inline distT="0" distB="0" distL="0" distR="0" wp14:anchorId="1CFA89F5" wp14:editId="528B2CB5">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CreatedBy</w:t>
            </w:r>
          </w:p>
        </w:tc>
        <w:tc>
          <w:tcPr>
            <w:tcW w:w="851"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3827" w:type="dxa"/>
          </w:tcPr>
          <w:p w:rsidR="00DA1484" w:rsidRPr="00393ED2" w:rsidRDefault="00DA1484" w:rsidP="00DA1484">
            <w:r w:rsidRPr="00393ED2">
              <w:t>MachineId of the machine which created the BoardId (the first machine in a consecutive row of machines implementing this protocol). The MachineId is part of the Hermes configuration.</w:t>
            </w:r>
          </w:p>
        </w:tc>
      </w:tr>
      <w:tr w:rsidR="00EE463F" w:rsidRPr="00393ED2" w:rsidTr="00252EE3">
        <w:tc>
          <w:tcPr>
            <w:tcW w:w="2480" w:type="dxa"/>
          </w:tcPr>
          <w:p w:rsidR="00EE463F" w:rsidRPr="00393ED2" w:rsidRDefault="00EE463F" w:rsidP="006D2DFE">
            <w:pPr>
              <w:rPr>
                <w:lang w:eastAsia="de-DE"/>
              </w:rPr>
            </w:pPr>
            <w:r w:rsidRPr="00393ED2">
              <w:rPr>
                <w:noProof/>
                <w:lang w:val="de-DE" w:eastAsia="de-DE" w:bidi="kn-IN"/>
              </w:rPr>
              <w:drawing>
                <wp:inline distT="0" distB="0" distL="0" distR="0" wp14:anchorId="2A3E0958" wp14:editId="28F9324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ailedBoard</w:t>
            </w:r>
          </w:p>
        </w:tc>
        <w:tc>
          <w:tcPr>
            <w:tcW w:w="851" w:type="dxa"/>
          </w:tcPr>
          <w:p w:rsidR="00EE463F" w:rsidRPr="00393ED2" w:rsidRDefault="00EE463F" w:rsidP="006D2DFE">
            <w:r w:rsidRPr="00393ED2">
              <w:t>int</w:t>
            </w:r>
          </w:p>
        </w:tc>
        <w:tc>
          <w:tcPr>
            <w:tcW w:w="1134" w:type="dxa"/>
          </w:tcPr>
          <w:p w:rsidR="00EE463F" w:rsidRPr="00393ED2" w:rsidRDefault="00EE463F" w:rsidP="006D2DFE">
            <w:r w:rsidRPr="00393ED2">
              <w:t>0 .. 2</w:t>
            </w:r>
          </w:p>
        </w:tc>
        <w:tc>
          <w:tcPr>
            <w:tcW w:w="992" w:type="dxa"/>
          </w:tcPr>
          <w:p w:rsidR="00EE463F" w:rsidRPr="00393ED2" w:rsidRDefault="00EE463F" w:rsidP="006D2DFE">
            <w:r w:rsidRPr="00393ED2">
              <w:t>no</w:t>
            </w:r>
          </w:p>
        </w:tc>
        <w:tc>
          <w:tcPr>
            <w:tcW w:w="3827" w:type="dxa"/>
          </w:tcPr>
          <w:p w:rsidR="00EE463F" w:rsidRPr="00393ED2" w:rsidRDefault="00EE463F" w:rsidP="006D2DFE">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lastRenderedPageBreak/>
              <w:drawing>
                <wp:inline distT="0" distB="0" distL="0" distR="0" wp14:anchorId="7DE129AE" wp14:editId="4208FBB6">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roductTypeId</w:t>
            </w:r>
          </w:p>
        </w:tc>
        <w:tc>
          <w:tcPr>
            <w:tcW w:w="851"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Identifies a collection of PCBs sharing common properties</w:t>
            </w:r>
          </w:p>
        </w:tc>
      </w:tr>
      <w:tr w:rsidR="00275FCA" w:rsidRPr="00393ED2" w:rsidTr="00252EE3">
        <w:tc>
          <w:tcPr>
            <w:tcW w:w="2480" w:type="dxa"/>
          </w:tcPr>
          <w:p w:rsidR="00275FCA" w:rsidRPr="00393ED2" w:rsidRDefault="00275FCA" w:rsidP="00275FCA">
            <w:pPr>
              <w:rPr>
                <w:lang w:eastAsia="de-DE"/>
              </w:rPr>
            </w:pPr>
            <w:r w:rsidRPr="00393ED2">
              <w:rPr>
                <w:noProof/>
                <w:lang w:val="de-DE" w:eastAsia="de-DE" w:bidi="kn-IN"/>
              </w:rPr>
              <w:drawing>
                <wp:inline distT="0" distB="0" distL="0" distR="0" wp14:anchorId="1A1E9CBF" wp14:editId="2370050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lippedBoard</w:t>
            </w:r>
          </w:p>
        </w:tc>
        <w:tc>
          <w:tcPr>
            <w:tcW w:w="851" w:type="dxa"/>
          </w:tcPr>
          <w:p w:rsidR="00275FCA" w:rsidRPr="00393ED2" w:rsidRDefault="00275FCA" w:rsidP="00866152">
            <w:r w:rsidRPr="00393ED2">
              <w:t>int</w:t>
            </w:r>
          </w:p>
        </w:tc>
        <w:tc>
          <w:tcPr>
            <w:tcW w:w="1134" w:type="dxa"/>
          </w:tcPr>
          <w:p w:rsidR="00275FCA" w:rsidRPr="00393ED2" w:rsidRDefault="00275FCA" w:rsidP="00866152">
            <w:r w:rsidRPr="00393ED2">
              <w:t xml:space="preserve">0 .. </w:t>
            </w:r>
            <w:r w:rsidR="00F711ED" w:rsidRPr="00393ED2">
              <w:t>2</w:t>
            </w:r>
          </w:p>
        </w:tc>
        <w:tc>
          <w:tcPr>
            <w:tcW w:w="992" w:type="dxa"/>
          </w:tcPr>
          <w:p w:rsidR="00275FCA" w:rsidRPr="00393ED2" w:rsidRDefault="00F711ED" w:rsidP="00866152">
            <w:r w:rsidRPr="00393ED2">
              <w:t>no</w:t>
            </w:r>
          </w:p>
        </w:tc>
        <w:tc>
          <w:tcPr>
            <w:tcW w:w="3827" w:type="dxa"/>
          </w:tcPr>
          <w:p w:rsidR="00275FCA" w:rsidRPr="00393ED2" w:rsidRDefault="00275FCA" w:rsidP="00866152">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32037872" wp14:editId="4A306A1B">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opBarcode</w:t>
            </w:r>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top side of the PCB</w:t>
            </w:r>
          </w:p>
        </w:tc>
      </w:tr>
      <w:tr w:rsidR="00DA1484" w:rsidRPr="00393ED2" w:rsidTr="00252EE3">
        <w:tc>
          <w:tcPr>
            <w:tcW w:w="2480" w:type="dxa"/>
          </w:tcPr>
          <w:p w:rsidR="00DA1484" w:rsidRPr="00393ED2" w:rsidRDefault="00DA1484" w:rsidP="00866152">
            <w:r w:rsidRPr="00393ED2">
              <w:rPr>
                <w:noProof/>
                <w:lang w:val="de-DE" w:eastAsia="de-DE" w:bidi="kn-IN"/>
              </w:rPr>
              <w:drawing>
                <wp:inline distT="0" distB="0" distL="0" distR="0" wp14:anchorId="645691A6" wp14:editId="681E7CF2">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ttomBarcode</w:t>
            </w:r>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bottom side of the PCB</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18949F11" wp14:editId="18A711DD">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leng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01630D80" wp14:editId="50099069">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wid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5608C884" wp14:editId="2A0151A9">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thickness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63BECCFB" wp14:editId="29CAB5DE">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ConveyorSpeed</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conveyor speed preferred by the upstream machine in millimeter per second</w:t>
            </w:r>
          </w:p>
        </w:tc>
      </w:tr>
      <w:tr w:rsidR="00252EE3" w:rsidRPr="00393ED2" w:rsidTr="00252EE3">
        <w:tc>
          <w:tcPr>
            <w:tcW w:w="2480" w:type="dxa"/>
          </w:tcPr>
          <w:p w:rsidR="00252EE3" w:rsidRPr="00393ED2" w:rsidRDefault="00252EE3" w:rsidP="00252EE3">
            <w:pPr>
              <w:rPr>
                <w:lang w:eastAsia="de-DE"/>
              </w:rPr>
            </w:pPr>
            <w:r w:rsidRPr="00393ED2">
              <w:rPr>
                <w:noProof/>
                <w:lang w:val="de-DE" w:eastAsia="de-DE" w:bidi="kn-IN"/>
              </w:rPr>
              <w:drawing>
                <wp:inline distT="0" distB="0" distL="0" distR="0" wp14:anchorId="1B663025" wp14:editId="3A51B330">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Pr>
                <w:lang w:eastAsia="de-DE"/>
              </w:rPr>
              <w:t>TopClearanceHeight</w:t>
            </w:r>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rsidTr="00252EE3">
        <w:tc>
          <w:tcPr>
            <w:tcW w:w="2480" w:type="dxa"/>
          </w:tcPr>
          <w:p w:rsidR="00252EE3" w:rsidRPr="00393ED2" w:rsidRDefault="00252EE3" w:rsidP="005F281F">
            <w:pPr>
              <w:rPr>
                <w:lang w:eastAsia="de-DE"/>
              </w:rPr>
            </w:pPr>
            <w:r w:rsidRPr="00393ED2">
              <w:rPr>
                <w:noProof/>
                <w:lang w:val="de-DE" w:eastAsia="de-DE" w:bidi="kn-IN"/>
              </w:rPr>
              <w:drawing>
                <wp:inline distT="0" distB="0" distL="0" distR="0" wp14:anchorId="26A8A296" wp14:editId="2E721CB9">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Pr>
                <w:lang w:eastAsia="de-DE"/>
              </w:rPr>
              <w:t>BottomClearanceHeight</w:t>
            </w:r>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bl>
    <w:p w:rsidR="00393ED2" w:rsidRPr="00393ED2" w:rsidRDefault="00393ED2" w:rsidP="00634E1F"/>
    <w:p w:rsidR="00A42749" w:rsidRPr="00A42749" w:rsidRDefault="00A42749" w:rsidP="00A42749">
      <w:r w:rsidRPr="00A42749">
        <w:t>GUID mu</w:t>
      </w:r>
      <w:r>
        <w:t>st match the regular expression</w:t>
      </w:r>
    </w:p>
    <w:p w:rsidR="00A42749" w:rsidRPr="00A42749" w:rsidRDefault="00A42749" w:rsidP="00A42749">
      <w:pPr>
        <w:rPr>
          <w:rFonts w:ascii="Courier New" w:hAnsi="Courier New" w:cs="Courier New"/>
        </w:rPr>
      </w:pPr>
      <w:r w:rsidRPr="00A42749">
        <w:rPr>
          <w:rFonts w:ascii="Courier New" w:hAnsi="Courier New" w:cs="Courier New"/>
        </w:rPr>
        <w:t>[0-9a-f]{8}-[0-9a-f]{4}-[0-9a-f]{4}-[0-9a-f]{4}-[0-9a-f]{12}</w:t>
      </w:r>
    </w:p>
    <w:p w:rsidR="00A42749" w:rsidRDefault="00A42749" w:rsidP="00A42749"/>
    <w:p w:rsidR="00634E1F" w:rsidRPr="00393ED2" w:rsidRDefault="00634E1F" w:rsidP="00A42749">
      <w:r w:rsidRPr="00393ED2">
        <w:t>FailedBoard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634E1F" w:rsidRPr="00393ED2" w:rsidRDefault="00634E1F" w:rsidP="00634E1F">
      <w:pPr>
        <w:pStyle w:val="Listenabsatz"/>
        <w:numPr>
          <w:ilvl w:val="0"/>
          <w:numId w:val="35"/>
        </w:numPr>
        <w:rPr>
          <w:lang w:val="en-US"/>
        </w:rPr>
      </w:pPr>
      <w:r w:rsidRPr="00393ED2">
        <w:rPr>
          <w:lang w:val="en-US"/>
        </w:rPr>
        <w:t>Failed board available</w:t>
      </w:r>
    </w:p>
    <w:p w:rsidR="00275FCA" w:rsidRPr="00393ED2" w:rsidRDefault="00275FCA" w:rsidP="00275FCA">
      <w:r w:rsidRPr="00393ED2">
        <w:t>FlippedBoard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If FlippedBoard is 2 (Board bottom side is up) then TopBarcode is facing downwards and BottomBarcode is facing upwards.</w:t>
      </w:r>
      <w:r w:rsidR="008F2202">
        <w:t xml:space="preserve"> Same applies for TopClearanceHeight and BottomClearanceHeight.</w:t>
      </w:r>
    </w:p>
    <w:p w:rsidR="002E5411" w:rsidRPr="00393ED2" w:rsidRDefault="00E4581C" w:rsidP="00EA0871">
      <w:r w:rsidRPr="00393ED2">
        <w:t>The definition of board bottom and board top side is outside of the scope of The Hermes Standard and left to the customer.</w:t>
      </w:r>
    </w:p>
    <w:p w:rsidR="008720E0" w:rsidRDefault="008720E0" w:rsidP="008720E0">
      <w:bookmarkStart w:id="183" w:name="_Toc460403718"/>
    </w:p>
    <w:p w:rsidR="005E4CCA" w:rsidRPr="005E4CCA" w:rsidRDefault="005E4CCA" w:rsidP="005E4CCA">
      <w:pPr>
        <w:pStyle w:val="Figures"/>
        <w:rPr>
          <w:rFonts w:ascii="Arial" w:eastAsia="Times New Roman" w:hAnsi="Arial" w:cs="Times New Roman"/>
          <w:b/>
          <w:bCs/>
          <w:noProof w:val="0"/>
          <w:sz w:val="20"/>
          <w:szCs w:val="20"/>
          <w:lang w:val="en-US" w:eastAsia="en-US"/>
        </w:rPr>
      </w:pPr>
      <w:r>
        <w:rPr>
          <w:lang w:bidi="kn-IN"/>
        </w:rPr>
        <w:lastRenderedPageBreak/>
        <w:drawing>
          <wp:inline distT="0" distB="0" distL="0" distR="0" wp14:anchorId="6DBB335E" wp14:editId="41AE88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36">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 xml:space="preserve">Fig.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4817CF">
        <w:rPr>
          <w:rFonts w:ascii="Arial" w:eastAsia="Times New Roman" w:hAnsi="Arial" w:cs="Times New Roman"/>
          <w:b/>
          <w:bCs/>
          <w:sz w:val="20"/>
          <w:szCs w:val="20"/>
          <w:lang w:val="en-US" w:eastAsia="en-US"/>
        </w:rPr>
        <w:t>1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rsidR="008F2202" w:rsidRPr="00934ADA" w:rsidRDefault="008F2202" w:rsidP="008720E0"/>
    <w:p w:rsidR="00EA0871" w:rsidRPr="00393ED2" w:rsidRDefault="00EA0871" w:rsidP="002E5411">
      <w:pPr>
        <w:pStyle w:val="berschrift2"/>
      </w:pPr>
      <w:bookmarkStart w:id="184" w:name="_Toc499108177"/>
      <w:r w:rsidRPr="00393ED2">
        <w:t>RevokeBoardAvailable</w:t>
      </w:r>
      <w:bookmarkEnd w:id="183"/>
      <w:bookmarkEnd w:id="184"/>
    </w:p>
    <w:p w:rsidR="00EA0871" w:rsidRPr="00393ED2" w:rsidRDefault="00EA0871" w:rsidP="00EA0871">
      <w:r w:rsidRPr="00393ED2">
        <w:t>With the RevokeBoardAvailabl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r w:rsidRPr="00393ED2">
              <w:rPr>
                <w:b/>
              </w:rPr>
              <w:t>RevokeBoardAvailable</w:t>
            </w:r>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Pr="00393ED2" w:rsidRDefault="008720E0" w:rsidP="008720E0">
      <w:bookmarkStart w:id="185" w:name="_Toc452450937"/>
      <w:bookmarkStart w:id="186" w:name="_Toc460403719"/>
    </w:p>
    <w:p w:rsidR="00EA0871" w:rsidRPr="00393ED2" w:rsidRDefault="00EA0871" w:rsidP="00EA0871">
      <w:pPr>
        <w:pStyle w:val="berschrift2"/>
      </w:pPr>
      <w:bookmarkStart w:id="187" w:name="_Toc499108178"/>
      <w:r w:rsidRPr="00393ED2">
        <w:t>MachineReady</w:t>
      </w:r>
      <w:bookmarkEnd w:id="185"/>
      <w:bookmarkEnd w:id="186"/>
      <w:bookmarkEnd w:id="187"/>
    </w:p>
    <w:p w:rsidR="00607268" w:rsidRPr="00452A7C" w:rsidRDefault="00EA0871" w:rsidP="00607268">
      <w:pPr>
        <w:rPr>
          <w:ins w:id="188" w:author="Schloter, Helene" w:date="2018-02-01T08:49:00Z"/>
        </w:rPr>
      </w:pPr>
      <w:r w:rsidRPr="00393ED2">
        <w:t>The MachineReady message is sent to the upstream machine to indicate the readiness of the downstream machine to accept a PCB</w:t>
      </w:r>
      <w:ins w:id="189" w:author="Schloter, Helene" w:date="2018-02-01T08:49:00Z">
        <w:r w:rsidR="00607268" w:rsidRPr="00607268">
          <w:t xml:space="preserve"> </w:t>
        </w:r>
        <w:r w:rsidR="00607268" w:rsidRPr="00452A7C">
          <w:t>or after a change / command was send with the BoardInfoAvailable Telegramm.</w:t>
        </w:r>
      </w:ins>
    </w:p>
    <w:p w:rsidR="00607268" w:rsidRPr="00452A7C" w:rsidRDefault="00607268" w:rsidP="00607268">
      <w:pPr>
        <w:rPr>
          <w:ins w:id="190" w:author="Schloter, Helene" w:date="2018-02-01T08:49:00Z"/>
        </w:rPr>
      </w:pPr>
      <w:ins w:id="191" w:author="Schloter, Helene" w:date="2018-02-01T08:49:00Z">
        <w:r w:rsidRPr="00452A7C">
          <w:t>In the last case the optional argument are used to ensure the change / command was executed properly</w:t>
        </w:r>
        <w:r>
          <w:t>.</w:t>
        </w:r>
      </w:ins>
    </w:p>
    <w:p w:rsidR="00EA0871" w:rsidRPr="00393ED2" w:rsidRDefault="00EA0871" w:rsidP="00EA0871">
      <w:del w:id="192" w:author="Schloter, Helene" w:date="2018-02-01T08:49:00Z">
        <w:r w:rsidRPr="00393ED2" w:rsidDel="00607268">
          <w:delTex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5"/>
        <w:gridCol w:w="1980"/>
        <w:gridCol w:w="78"/>
        <w:gridCol w:w="1146"/>
        <w:gridCol w:w="52"/>
        <w:gridCol w:w="992"/>
        <w:gridCol w:w="995"/>
        <w:gridCol w:w="3895"/>
        <w:gridCol w:w="75"/>
      </w:tblGrid>
      <w:tr w:rsidR="00EA0871" w:rsidRPr="00393ED2" w:rsidTr="00866152">
        <w:trPr>
          <w:gridAfter w:val="1"/>
          <w:wAfter w:w="75" w:type="dxa"/>
          <w:trHeight w:val="351"/>
        </w:trPr>
        <w:tc>
          <w:tcPr>
            <w:tcW w:w="2133" w:type="dxa"/>
            <w:gridSpan w:val="3"/>
            <w:tcBorders>
              <w:bottom w:val="single" w:sz="4" w:space="0" w:color="auto"/>
            </w:tcBorders>
            <w:shd w:val="clear" w:color="auto" w:fill="D9D9D9"/>
          </w:tcPr>
          <w:p w:rsidR="00EA0871" w:rsidRPr="00393ED2" w:rsidRDefault="00EA0871" w:rsidP="00866152">
            <w:pPr>
              <w:rPr>
                <w:b/>
                <w:u w:val="single"/>
              </w:rPr>
            </w:pPr>
            <w:bookmarkStart w:id="193" w:name="_Toc452450938"/>
            <w:r w:rsidRPr="00393ED2">
              <w:rPr>
                <w:b/>
              </w:rPr>
              <w:t>MachineReady</w:t>
            </w:r>
          </w:p>
        </w:tc>
        <w:tc>
          <w:tcPr>
            <w:tcW w:w="1146" w:type="dxa"/>
            <w:tcBorders>
              <w:bottom w:val="single" w:sz="4" w:space="0" w:color="auto"/>
            </w:tcBorders>
            <w:shd w:val="clear" w:color="auto" w:fill="D9D9D9"/>
          </w:tcPr>
          <w:p w:rsidR="00EA0871" w:rsidRPr="00393ED2" w:rsidRDefault="00EA0871" w:rsidP="00866152">
            <w:pPr>
              <w:rPr>
                <w:b/>
              </w:rPr>
            </w:pPr>
            <w:r w:rsidRPr="00393ED2">
              <w:rPr>
                <w:b/>
              </w:rPr>
              <w:t>Type</w:t>
            </w:r>
          </w:p>
        </w:tc>
        <w:tc>
          <w:tcPr>
            <w:tcW w:w="1041" w:type="dxa"/>
            <w:gridSpan w:val="2"/>
            <w:tcBorders>
              <w:bottom w:val="single" w:sz="4" w:space="0" w:color="auto"/>
            </w:tcBorders>
            <w:shd w:val="clear" w:color="auto" w:fill="D9D9D9"/>
          </w:tcPr>
          <w:p w:rsidR="00EA0871" w:rsidRPr="00393ED2" w:rsidRDefault="00EA0871" w:rsidP="00866152">
            <w:pPr>
              <w:rPr>
                <w:b/>
              </w:rPr>
            </w:pPr>
            <w:r w:rsidRPr="00393ED2">
              <w:rPr>
                <w:b/>
              </w:rPr>
              <w:t>Range</w:t>
            </w:r>
          </w:p>
        </w:tc>
        <w:tc>
          <w:tcPr>
            <w:tcW w:w="995" w:type="dxa"/>
            <w:tcBorders>
              <w:bottom w:val="single" w:sz="4" w:space="0" w:color="auto"/>
            </w:tcBorders>
            <w:shd w:val="clear" w:color="auto" w:fill="D9D9D9"/>
          </w:tcPr>
          <w:p w:rsidR="00EA0871" w:rsidRPr="00393ED2" w:rsidRDefault="00EA0871" w:rsidP="00866152">
            <w:pPr>
              <w:rPr>
                <w:b/>
              </w:rPr>
            </w:pPr>
            <w:r w:rsidRPr="00393ED2">
              <w:rPr>
                <w:b/>
              </w:rPr>
              <w:t>Optional</w:t>
            </w:r>
          </w:p>
        </w:tc>
        <w:tc>
          <w:tcPr>
            <w:tcW w:w="3895" w:type="dxa"/>
            <w:tcBorders>
              <w:bottom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rPr>
          <w:gridAfter w:val="1"/>
          <w:wAfter w:w="75" w:type="dxa"/>
          <w:trHeight w:val="351"/>
        </w:trPr>
        <w:tc>
          <w:tcPr>
            <w:tcW w:w="2133" w:type="dxa"/>
            <w:gridSpan w:val="3"/>
            <w:shd w:val="clear" w:color="auto" w:fill="FFFFFF" w:themeFill="background1"/>
          </w:tcPr>
          <w:p w:rsidR="00EA0871" w:rsidRPr="00393ED2" w:rsidRDefault="00EA0871" w:rsidP="00866152">
            <w:r w:rsidRPr="00393ED2">
              <w:rPr>
                <w:noProof/>
                <w:lang w:val="de-DE" w:eastAsia="de-DE" w:bidi="kn-IN"/>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ailedBoard</w:t>
            </w:r>
          </w:p>
        </w:tc>
        <w:tc>
          <w:tcPr>
            <w:tcW w:w="1146" w:type="dxa"/>
            <w:shd w:val="clear" w:color="auto" w:fill="FFFFFF" w:themeFill="background1"/>
          </w:tcPr>
          <w:p w:rsidR="00EA0871" w:rsidRPr="00393ED2" w:rsidRDefault="00EA0871" w:rsidP="00866152">
            <w:r w:rsidRPr="00393ED2">
              <w:t>int</w:t>
            </w:r>
          </w:p>
        </w:tc>
        <w:tc>
          <w:tcPr>
            <w:tcW w:w="1041" w:type="dxa"/>
            <w:gridSpan w:val="2"/>
            <w:shd w:val="clear" w:color="auto" w:fill="FFFFFF" w:themeFill="background1"/>
          </w:tcPr>
          <w:p w:rsidR="00EA0871" w:rsidRPr="00393ED2" w:rsidRDefault="00EA0871" w:rsidP="00866152">
            <w:r w:rsidRPr="00393ED2">
              <w:t>0</w:t>
            </w:r>
            <w:r w:rsidR="00955E0A" w:rsidRPr="00393ED2">
              <w:t xml:space="preserve"> </w:t>
            </w:r>
            <w:r w:rsidRPr="00393ED2">
              <w:t>..</w:t>
            </w:r>
            <w:r w:rsidR="00955E0A" w:rsidRPr="00393ED2">
              <w:t xml:space="preserve"> </w:t>
            </w:r>
            <w:r w:rsidRPr="00393ED2">
              <w:t>2</w:t>
            </w:r>
          </w:p>
        </w:tc>
        <w:tc>
          <w:tcPr>
            <w:tcW w:w="995" w:type="dxa"/>
            <w:shd w:val="clear" w:color="auto" w:fill="FFFFFF" w:themeFill="background1"/>
          </w:tcPr>
          <w:p w:rsidR="00EA0871" w:rsidRPr="00393ED2" w:rsidRDefault="00EA0871" w:rsidP="00866152">
            <w:r w:rsidRPr="00393ED2">
              <w:t>no</w:t>
            </w:r>
          </w:p>
        </w:tc>
        <w:tc>
          <w:tcPr>
            <w:tcW w:w="3895" w:type="dxa"/>
            <w:shd w:val="clear" w:color="auto" w:fill="FFFFFF" w:themeFill="background1"/>
          </w:tcPr>
          <w:p w:rsidR="00EA0871" w:rsidRPr="00393ED2" w:rsidRDefault="00EA0871" w:rsidP="00866152">
            <w:r w:rsidRPr="00393ED2">
              <w:t>A value of the list below</w:t>
            </w:r>
          </w:p>
        </w:tc>
      </w:tr>
      <w:tr w:rsidR="00607268" w:rsidRPr="00452A7C" w:rsidTr="00452A7C">
        <w:trPr>
          <w:gridBefore w:val="1"/>
          <w:wBefore w:w="75" w:type="dxa"/>
          <w:trHeight w:val="351"/>
          <w:ins w:id="194" w:author="Schloter, Helene" w:date="2018-02-01T08:50: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195" w:author="Schloter, Helene" w:date="2018-02-01T08:50:00Z"/>
                <w:noProof/>
                <w:lang w:val="de-DE" w:eastAsia="de-DE" w:bidi="kn-IN"/>
              </w:rPr>
            </w:pPr>
            <w:ins w:id="196" w:author="Schloter, Helene" w:date="2018-02-01T08:50:00Z">
              <w:r w:rsidRPr="00452A7C">
                <w:rPr>
                  <w:noProof/>
                  <w:lang w:val="de-DE" w:eastAsia="de-DE" w:bidi="kn-IN"/>
                </w:rPr>
                <w:drawing>
                  <wp:inline distT="0" distB="0" distL="0" distR="0" wp14:anchorId="299CA702" wp14:editId="79BFC8CC">
                    <wp:extent cx="116840" cy="131445"/>
                    <wp:effectExtent l="0" t="0" r="0" b="1905"/>
                    <wp:docPr id="206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rPr>
                  <w:noProof/>
                  <w:lang w:val="de-DE" w:eastAsia="de-DE" w:bidi="kn-IN"/>
                </w:rPr>
                <w:t>ForecastId</w:t>
              </w:r>
            </w:ins>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197" w:author="Schloter, Helene" w:date="2018-02-01T08:50:00Z"/>
              </w:rPr>
            </w:pPr>
            <w:ins w:id="198" w:author="Schloter, Helene" w:date="2018-02-01T08:50:00Z">
              <w:r w:rsidRPr="00452A7C">
                <w:t>String</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199" w:author="Schloter, Helene" w:date="2018-02-01T08:50:00Z"/>
              </w:rPr>
            </w:pPr>
            <w:ins w:id="200" w:author="Schloter, Helene" w:date="2018-02-01T08:50:00Z">
              <w:r w:rsidRPr="00452A7C">
                <w:t>Any string</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01" w:author="Schloter, Helene" w:date="2018-02-01T08:50:00Z"/>
              </w:rPr>
            </w:pPr>
            <w:ins w:id="202" w:author="Schloter, Helene" w:date="2018-02-01T08:50:00Z">
              <w:r w:rsidRPr="00452A7C">
                <w:t>Yes/no</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03" w:author="Schloter, Helene" w:date="2018-02-01T08:50:00Z"/>
              </w:rPr>
            </w:pPr>
            <w:ins w:id="204" w:author="Schloter, Helene" w:date="2018-02-01T08:50:00Z">
              <w:r w:rsidRPr="00452A7C">
                <w:t>If responding to a BoardForecast telegram mandatory. It is indicating the ID of the original forecast telegram.</w:t>
              </w:r>
            </w:ins>
          </w:p>
        </w:tc>
      </w:tr>
      <w:tr w:rsidR="00607268" w:rsidRPr="00452A7C" w:rsidTr="00607268">
        <w:trPr>
          <w:gridBefore w:val="1"/>
          <w:wBefore w:w="75" w:type="dxa"/>
          <w:ins w:id="205" w:author="Schloter, Helene" w:date="2018-02-01T08:50:00Z"/>
        </w:trPr>
        <w:tc>
          <w:tcPr>
            <w:tcW w:w="1980" w:type="dxa"/>
          </w:tcPr>
          <w:p w:rsidR="00607268" w:rsidRPr="00452A7C" w:rsidRDefault="00607268" w:rsidP="00452A7C">
            <w:pPr>
              <w:rPr>
                <w:ins w:id="206" w:author="Schloter, Helene" w:date="2018-02-01T08:50:00Z"/>
              </w:rPr>
            </w:pPr>
            <w:ins w:id="207" w:author="Schloter, Helene" w:date="2018-02-01T08:50:00Z">
              <w:r w:rsidRPr="00452A7C">
                <w:rPr>
                  <w:noProof/>
                  <w:lang w:val="de-DE" w:eastAsia="de-DE" w:bidi="kn-IN"/>
                </w:rPr>
                <w:drawing>
                  <wp:inline distT="0" distB="0" distL="0" distR="0" wp14:anchorId="4D87287A" wp14:editId="5528BF96">
                    <wp:extent cx="116840" cy="131445"/>
                    <wp:effectExtent l="0" t="0" r="0" b="1905"/>
                    <wp:docPr id="4105"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t>BoardId</w:t>
              </w:r>
            </w:ins>
          </w:p>
        </w:tc>
        <w:tc>
          <w:tcPr>
            <w:tcW w:w="1276" w:type="dxa"/>
            <w:gridSpan w:val="3"/>
          </w:tcPr>
          <w:p w:rsidR="00607268" w:rsidRPr="00452A7C" w:rsidRDefault="00607268" w:rsidP="00452A7C">
            <w:pPr>
              <w:rPr>
                <w:ins w:id="208" w:author="Schloter, Helene" w:date="2018-02-01T08:50:00Z"/>
              </w:rPr>
            </w:pPr>
            <w:ins w:id="209" w:author="Schloter, Helene" w:date="2018-02-01T08:50:00Z">
              <w:r w:rsidRPr="00452A7C">
                <w:t>String</w:t>
              </w:r>
            </w:ins>
          </w:p>
        </w:tc>
        <w:tc>
          <w:tcPr>
            <w:tcW w:w="992" w:type="dxa"/>
          </w:tcPr>
          <w:p w:rsidR="00607268" w:rsidRPr="00452A7C" w:rsidRDefault="00607268" w:rsidP="00452A7C">
            <w:pPr>
              <w:rPr>
                <w:ins w:id="210" w:author="Schloter, Helene" w:date="2018-02-01T08:50:00Z"/>
              </w:rPr>
            </w:pPr>
            <w:ins w:id="211" w:author="Schloter, Helene" w:date="2018-02-01T08:50:00Z">
              <w:r w:rsidRPr="00452A7C">
                <w:t>GUID</w:t>
              </w:r>
            </w:ins>
          </w:p>
        </w:tc>
        <w:tc>
          <w:tcPr>
            <w:tcW w:w="992" w:type="dxa"/>
          </w:tcPr>
          <w:p w:rsidR="00607268" w:rsidRPr="00452A7C" w:rsidRDefault="00607268" w:rsidP="00452A7C">
            <w:pPr>
              <w:rPr>
                <w:ins w:id="212" w:author="Schloter, Helene" w:date="2018-02-01T08:50:00Z"/>
              </w:rPr>
            </w:pPr>
            <w:ins w:id="213" w:author="Schloter, Helene" w:date="2018-02-01T08:50:00Z">
              <w:r w:rsidRPr="00452A7C">
                <w:t>yes</w:t>
              </w:r>
            </w:ins>
          </w:p>
        </w:tc>
        <w:tc>
          <w:tcPr>
            <w:tcW w:w="3970" w:type="dxa"/>
            <w:gridSpan w:val="2"/>
          </w:tcPr>
          <w:p w:rsidR="00607268" w:rsidRPr="00452A7C" w:rsidRDefault="00607268" w:rsidP="00452A7C">
            <w:pPr>
              <w:rPr>
                <w:ins w:id="214" w:author="Schloter, Helene" w:date="2018-02-01T08:50:00Z"/>
              </w:rPr>
            </w:pPr>
            <w:ins w:id="215" w:author="Schloter, Helene" w:date="2018-02-01T08:50:00Z">
              <w:r w:rsidRPr="00452A7C">
                <w:t>Indicating the ID of the board that will be handed over as next. F.e. in case of product change this filed will not be sent</w:t>
              </w:r>
            </w:ins>
          </w:p>
        </w:tc>
      </w:tr>
      <w:tr w:rsidR="00607268" w:rsidRPr="00452A7C" w:rsidTr="00452A7C">
        <w:trPr>
          <w:gridBefore w:val="1"/>
          <w:wBefore w:w="75" w:type="dxa"/>
          <w:trHeight w:val="351"/>
          <w:ins w:id="216" w:author="Schloter, Helene" w:date="2018-02-01T08:50: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17" w:author="Schloter, Helene" w:date="2018-02-01T08:50:00Z"/>
                <w:noProof/>
                <w:lang w:val="de-DE" w:eastAsia="de-DE" w:bidi="kn-IN"/>
              </w:rPr>
            </w:pPr>
            <w:ins w:id="218" w:author="Schloter, Helene" w:date="2018-02-01T08:50:00Z">
              <w:r w:rsidRPr="00452A7C">
                <w:rPr>
                  <w:noProof/>
                  <w:lang w:val="de-DE" w:eastAsia="de-DE" w:bidi="kn-IN"/>
                </w:rPr>
                <w:drawing>
                  <wp:inline distT="0" distB="0" distL="0" distR="0" wp14:anchorId="174AD395" wp14:editId="2CA3B8CC">
                    <wp:extent cx="116840" cy="131445"/>
                    <wp:effectExtent l="0" t="0" r="0" b="1905"/>
                    <wp:docPr id="207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rPr>
                  <w:noProof/>
                  <w:lang w:val="de-DE" w:eastAsia="de-DE" w:bidi="kn-IN"/>
                </w:rPr>
                <w:t>ProductTypeId</w:t>
              </w:r>
            </w:ins>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19" w:author="Schloter, Helene" w:date="2018-02-01T08:50:00Z"/>
              </w:rPr>
            </w:pPr>
            <w:ins w:id="220" w:author="Schloter, Helene" w:date="2018-02-01T08:50:00Z">
              <w:r w:rsidRPr="00452A7C">
                <w:t>String</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21" w:author="Schloter, Helene" w:date="2018-02-01T08:50:00Z"/>
              </w:rPr>
            </w:pPr>
            <w:ins w:id="222" w:author="Schloter, Helene" w:date="2018-02-01T08:50:00Z">
              <w:r w:rsidRPr="00452A7C">
                <w:t>any string</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23" w:author="Schloter, Helene" w:date="2018-02-01T08:50:00Z"/>
              </w:rPr>
            </w:pPr>
            <w:ins w:id="224" w:author="Schloter, Helene" w:date="2018-02-01T08:50:00Z">
              <w:r w:rsidRPr="00452A7C">
                <w:t>yes</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25" w:author="Schloter, Helene" w:date="2018-02-01T08:50:00Z"/>
              </w:rPr>
            </w:pPr>
            <w:ins w:id="226" w:author="Schloter, Helene" w:date="2018-02-01T08:50:00Z">
              <w:r w:rsidRPr="00452A7C">
                <w:t>Identifies a collection of PCBs sharing common properties</w:t>
              </w:r>
            </w:ins>
          </w:p>
        </w:tc>
      </w:tr>
      <w:tr w:rsidR="00607268" w:rsidRPr="00452A7C" w:rsidTr="00452A7C">
        <w:trPr>
          <w:gridBefore w:val="1"/>
          <w:wBefore w:w="75" w:type="dxa"/>
          <w:trHeight w:val="351"/>
          <w:ins w:id="227" w:author="Schloter, Helene" w:date="2018-02-01T08:50: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28" w:author="Schloter, Helene" w:date="2018-02-01T08:50:00Z"/>
                <w:noProof/>
                <w:lang w:val="de-DE" w:eastAsia="de-DE" w:bidi="kn-IN"/>
              </w:rPr>
            </w:pPr>
            <w:ins w:id="229" w:author="Schloter, Helene" w:date="2018-02-01T08:50:00Z">
              <w:r w:rsidRPr="00452A7C">
                <w:rPr>
                  <w:noProof/>
                  <w:lang w:val="de-DE" w:eastAsia="de-DE" w:bidi="kn-IN"/>
                </w:rPr>
                <w:drawing>
                  <wp:inline distT="0" distB="0" distL="0" distR="0" wp14:anchorId="1FF53065" wp14:editId="1C4E54B5">
                    <wp:extent cx="116840" cy="131445"/>
                    <wp:effectExtent l="0" t="0" r="0" b="1905"/>
                    <wp:docPr id="2077"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rPr>
                  <w:noProof/>
                  <w:lang w:val="de-DE" w:eastAsia="de-DE" w:bidi="kn-IN"/>
                </w:rPr>
                <w:t>FailedBoard</w:t>
              </w:r>
            </w:ins>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30" w:author="Schloter, Helene" w:date="2018-02-01T08:50:00Z"/>
              </w:rPr>
            </w:pPr>
            <w:ins w:id="231" w:author="Schloter, Helene" w:date="2018-02-01T08:50:00Z">
              <w:r w:rsidRPr="00452A7C">
                <w:t>Int</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32" w:author="Schloter, Helene" w:date="2018-02-01T08:50:00Z"/>
              </w:rPr>
            </w:pPr>
            <w:ins w:id="233" w:author="Schloter, Helene" w:date="2018-02-01T08:50:00Z">
              <w:r w:rsidRPr="00452A7C">
                <w:t>0 .. 2</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34" w:author="Schloter, Helene" w:date="2018-02-01T08:50:00Z"/>
              </w:rPr>
            </w:pPr>
            <w:ins w:id="235" w:author="Schloter, Helene" w:date="2018-02-01T08:50:00Z">
              <w:r w:rsidRPr="00452A7C">
                <w:t>yes</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36" w:author="Schloter, Helene" w:date="2018-02-01T08:50:00Z"/>
              </w:rPr>
            </w:pPr>
            <w:ins w:id="237" w:author="Schloter, Helene" w:date="2018-02-01T08:50:00Z">
              <w:r w:rsidRPr="00452A7C">
                <w:t>see BoardForecast telegram</w:t>
              </w:r>
            </w:ins>
          </w:p>
        </w:tc>
      </w:tr>
      <w:tr w:rsidR="00607268" w:rsidRPr="00452A7C" w:rsidTr="00452A7C">
        <w:trPr>
          <w:gridBefore w:val="1"/>
          <w:wBefore w:w="75" w:type="dxa"/>
          <w:trHeight w:val="351"/>
          <w:ins w:id="238" w:author="Schloter, Helene" w:date="2018-02-01T08:50: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39" w:author="Schloter, Helene" w:date="2018-02-01T08:50:00Z"/>
                <w:noProof/>
                <w:lang w:val="de-DE" w:eastAsia="de-DE" w:bidi="kn-IN"/>
              </w:rPr>
            </w:pPr>
            <w:ins w:id="240" w:author="Schloter, Helene" w:date="2018-02-01T08:50:00Z">
              <w:r w:rsidRPr="00452A7C">
                <w:rPr>
                  <w:noProof/>
                  <w:lang w:val="de-DE" w:eastAsia="de-DE" w:bidi="kn-IN"/>
                </w:rPr>
                <w:drawing>
                  <wp:inline distT="0" distB="0" distL="0" distR="0" wp14:anchorId="04145835" wp14:editId="1B88A26D">
                    <wp:extent cx="123825" cy="123825"/>
                    <wp:effectExtent l="0" t="0" r="9525" b="9525"/>
                    <wp:docPr id="4101"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52A7C">
                <w:rPr>
                  <w:noProof/>
                  <w:lang w:val="de-DE" w:eastAsia="de-DE" w:bidi="kn-IN"/>
                </w:rPr>
                <w:t>Length</w:t>
              </w:r>
            </w:ins>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41" w:author="Schloter, Helene" w:date="2018-02-01T08:50:00Z"/>
              </w:rPr>
            </w:pPr>
            <w:ins w:id="242" w:author="Schloter, Helene" w:date="2018-02-01T08:50:00Z">
              <w:r w:rsidRPr="00452A7C">
                <w:t>Float</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43" w:author="Schloter, Helene" w:date="2018-02-01T08:50:00Z"/>
              </w:rPr>
            </w:pPr>
            <w:ins w:id="244" w:author="Schloter, Helene" w:date="2018-02-01T08:50:00Z">
              <w:r w:rsidRPr="00452A7C">
                <w:t>positive numbers</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45" w:author="Schloter, Helene" w:date="2018-02-01T08:50:00Z"/>
              </w:rPr>
            </w:pPr>
            <w:ins w:id="246" w:author="Schloter, Helene" w:date="2018-02-01T08:50:00Z">
              <w:r w:rsidRPr="00452A7C">
                <w:t>yes</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47" w:author="Schloter, Helene" w:date="2018-02-01T08:50:00Z"/>
              </w:rPr>
            </w:pPr>
            <w:ins w:id="248" w:author="Schloter, Helene" w:date="2018-02-01T08:50:00Z">
              <w:r w:rsidRPr="00452A7C">
                <w:t>The length of the PCB in millimeter.</w:t>
              </w:r>
            </w:ins>
          </w:p>
        </w:tc>
      </w:tr>
      <w:tr w:rsidR="00607268" w:rsidRPr="00452A7C" w:rsidTr="00452A7C">
        <w:trPr>
          <w:gridBefore w:val="1"/>
          <w:wBefore w:w="75" w:type="dxa"/>
          <w:trHeight w:val="351"/>
          <w:ins w:id="249" w:author="Schloter, Helene" w:date="2018-02-01T08:50: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50" w:author="Schloter, Helene" w:date="2018-02-01T08:50:00Z"/>
                <w:noProof/>
                <w:lang w:val="de-DE" w:eastAsia="de-DE" w:bidi="kn-IN"/>
              </w:rPr>
            </w:pPr>
            <w:ins w:id="251" w:author="Schloter, Helene" w:date="2018-02-01T08:50:00Z">
              <w:r w:rsidRPr="00452A7C">
                <w:rPr>
                  <w:noProof/>
                  <w:lang w:val="de-DE" w:eastAsia="de-DE" w:bidi="kn-IN"/>
                </w:rPr>
                <w:drawing>
                  <wp:inline distT="0" distB="0" distL="0" distR="0" wp14:anchorId="63CBF9C6" wp14:editId="233A1A64">
                    <wp:extent cx="120650" cy="129540"/>
                    <wp:effectExtent l="0" t="0" r="0" b="3810"/>
                    <wp:docPr id="410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2A7C">
                <w:rPr>
                  <w:noProof/>
                  <w:lang w:val="de-DE" w:eastAsia="de-DE" w:bidi="kn-IN"/>
                </w:rPr>
                <w:t>Width</w:t>
              </w:r>
            </w:ins>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52" w:author="Schloter, Helene" w:date="2018-02-01T08:50:00Z"/>
              </w:rPr>
            </w:pPr>
            <w:ins w:id="253" w:author="Schloter, Helene" w:date="2018-02-01T08:50:00Z">
              <w:r w:rsidRPr="00452A7C">
                <w:t>Float</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54" w:author="Schloter, Helene" w:date="2018-02-01T08:50:00Z"/>
              </w:rPr>
            </w:pPr>
            <w:ins w:id="255" w:author="Schloter, Helene" w:date="2018-02-01T08:50:00Z">
              <w:r w:rsidRPr="00452A7C">
                <w:t>positive numbers</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56" w:author="Schloter, Helene" w:date="2018-02-01T08:50:00Z"/>
              </w:rPr>
            </w:pPr>
            <w:ins w:id="257" w:author="Schloter, Helene" w:date="2018-02-01T08:50:00Z">
              <w:r w:rsidRPr="00452A7C">
                <w:t>yes</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58" w:author="Schloter, Helene" w:date="2018-02-01T08:50:00Z"/>
              </w:rPr>
            </w:pPr>
            <w:ins w:id="259" w:author="Schloter, Helene" w:date="2018-02-01T08:50:00Z">
              <w:r w:rsidRPr="00452A7C">
                <w:t>The width of the PCB in millimeter.</w:t>
              </w:r>
            </w:ins>
          </w:p>
        </w:tc>
      </w:tr>
      <w:tr w:rsidR="00607268" w:rsidRPr="00452A7C" w:rsidTr="00452A7C">
        <w:trPr>
          <w:gridBefore w:val="1"/>
          <w:wBefore w:w="75" w:type="dxa"/>
          <w:trHeight w:val="351"/>
          <w:ins w:id="260" w:author="Schloter, Helene" w:date="2018-02-01T08:50: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61" w:author="Schloter, Helene" w:date="2018-02-01T08:50:00Z"/>
                <w:noProof/>
                <w:lang w:val="de-DE" w:eastAsia="de-DE" w:bidi="kn-IN"/>
              </w:rPr>
            </w:pPr>
            <w:ins w:id="262" w:author="Schloter, Helene" w:date="2018-02-01T08:50:00Z">
              <w:r w:rsidRPr="00452A7C">
                <w:rPr>
                  <w:noProof/>
                  <w:lang w:val="de-DE" w:eastAsia="de-DE" w:bidi="kn-IN"/>
                </w:rPr>
                <w:drawing>
                  <wp:inline distT="0" distB="0" distL="0" distR="0" wp14:anchorId="071332AB" wp14:editId="068B706A">
                    <wp:extent cx="120650" cy="129540"/>
                    <wp:effectExtent l="0" t="0" r="0" b="3810"/>
                    <wp:docPr id="410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2A7C">
                <w:rPr>
                  <w:noProof/>
                  <w:lang w:val="de-DE" w:eastAsia="de-DE" w:bidi="kn-IN"/>
                </w:rPr>
                <w:t>Thickness</w:t>
              </w:r>
            </w:ins>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63" w:author="Schloter, Helene" w:date="2018-02-01T08:50:00Z"/>
              </w:rPr>
            </w:pPr>
            <w:ins w:id="264" w:author="Schloter, Helene" w:date="2018-02-01T08:50:00Z">
              <w:r w:rsidRPr="00452A7C">
                <w:t>Float</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65" w:author="Schloter, Helene" w:date="2018-02-01T08:50:00Z"/>
              </w:rPr>
            </w:pPr>
            <w:ins w:id="266" w:author="Schloter, Helene" w:date="2018-02-01T08:50:00Z">
              <w:r w:rsidRPr="00452A7C">
                <w:t>positive numbers</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67" w:author="Schloter, Helene" w:date="2018-02-01T08:50:00Z"/>
              </w:rPr>
            </w:pPr>
            <w:ins w:id="268" w:author="Schloter, Helene" w:date="2018-02-01T08:50:00Z">
              <w:r w:rsidRPr="00452A7C">
                <w:t>yes</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69" w:author="Schloter, Helene" w:date="2018-02-01T08:50:00Z"/>
              </w:rPr>
            </w:pPr>
            <w:ins w:id="270" w:author="Schloter, Helene" w:date="2018-02-01T08:50:00Z">
              <w:r w:rsidRPr="00452A7C">
                <w:t>The thickness of the PCB in millimeter.</w:t>
              </w:r>
            </w:ins>
          </w:p>
        </w:tc>
      </w:tr>
      <w:tr w:rsidR="00607268" w:rsidRPr="00452A7C" w:rsidTr="00452A7C">
        <w:trPr>
          <w:gridBefore w:val="1"/>
          <w:wBefore w:w="75" w:type="dxa"/>
          <w:trHeight w:val="351"/>
          <w:ins w:id="271" w:author="Schloter, Helene" w:date="2018-02-01T08:50: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72" w:author="Schloter, Helene" w:date="2018-02-01T08:50:00Z"/>
                <w:noProof/>
                <w:lang w:val="de-DE" w:eastAsia="de-DE" w:bidi="kn-IN"/>
              </w:rPr>
            </w:pPr>
            <w:ins w:id="273" w:author="Schloter, Helene" w:date="2018-02-01T08:50:00Z">
              <w:r w:rsidRPr="00452A7C">
                <w:rPr>
                  <w:noProof/>
                  <w:lang w:val="de-DE" w:eastAsia="de-DE" w:bidi="kn-IN"/>
                </w:rPr>
                <w:drawing>
                  <wp:inline distT="0" distB="0" distL="0" distR="0" wp14:anchorId="2E643F04" wp14:editId="56D2523F">
                    <wp:extent cx="116840" cy="131445"/>
                    <wp:effectExtent l="0" t="0" r="0" b="1905"/>
                    <wp:docPr id="410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rPr>
                  <w:noProof/>
                  <w:lang w:val="de-DE" w:eastAsia="de-DE" w:bidi="kn-IN"/>
                </w:rPr>
                <w:t>ConveyorSpeed</w:t>
              </w:r>
            </w:ins>
          </w:p>
        </w:tc>
        <w:tc>
          <w:tcPr>
            <w:tcW w:w="1276" w:type="dxa"/>
            <w:gridSpan w:val="3"/>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74" w:author="Schloter, Helene" w:date="2018-02-01T08:50:00Z"/>
              </w:rPr>
            </w:pPr>
            <w:ins w:id="275" w:author="Schloter, Helene" w:date="2018-02-01T08:50:00Z">
              <w:r w:rsidRPr="00452A7C">
                <w:t>Float</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76" w:author="Schloter, Helene" w:date="2018-02-01T08:50:00Z"/>
              </w:rPr>
            </w:pPr>
            <w:ins w:id="277" w:author="Schloter, Helene" w:date="2018-02-01T08:50:00Z">
              <w:r w:rsidRPr="00452A7C">
                <w:t>positive numbers</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78" w:author="Schloter, Helene" w:date="2018-02-01T08:50:00Z"/>
              </w:rPr>
            </w:pPr>
            <w:ins w:id="279" w:author="Schloter, Helene" w:date="2018-02-01T08:50:00Z">
              <w:r w:rsidRPr="00452A7C">
                <w:t>yes</w:t>
              </w:r>
            </w:ins>
          </w:p>
        </w:tc>
        <w:tc>
          <w:tcPr>
            <w:tcW w:w="3970" w:type="dxa"/>
            <w:gridSpan w:val="2"/>
            <w:tcBorders>
              <w:top w:val="single" w:sz="4" w:space="0" w:color="auto"/>
              <w:left w:val="single" w:sz="4" w:space="0" w:color="auto"/>
              <w:bottom w:val="single" w:sz="4" w:space="0" w:color="auto"/>
              <w:right w:val="single" w:sz="4" w:space="0" w:color="auto"/>
            </w:tcBorders>
            <w:shd w:val="clear" w:color="auto" w:fill="auto"/>
          </w:tcPr>
          <w:p w:rsidR="00607268" w:rsidRPr="00452A7C" w:rsidRDefault="00607268" w:rsidP="00452A7C">
            <w:pPr>
              <w:rPr>
                <w:ins w:id="280" w:author="Schloter, Helene" w:date="2018-02-01T08:50:00Z"/>
              </w:rPr>
            </w:pPr>
            <w:ins w:id="281" w:author="Schloter, Helene" w:date="2018-02-01T08:50:00Z">
              <w:r w:rsidRPr="00452A7C">
                <w:t>The conveyor speed used by the upstream machine in millimeter per second</w:t>
              </w:r>
            </w:ins>
          </w:p>
        </w:tc>
      </w:tr>
    </w:tbl>
    <w:p w:rsidR="00607268" w:rsidRPr="00452A7C" w:rsidRDefault="00607268" w:rsidP="00607268">
      <w:pPr>
        <w:rPr>
          <w:ins w:id="282" w:author="Schloter, Helene" w:date="2018-02-01T08:50:00Z"/>
        </w:rPr>
      </w:pPr>
      <w:ins w:id="283" w:author="Schloter, Helene" w:date="2018-02-01T08:50:00Z">
        <w:r w:rsidRPr="00452A7C">
          <w:t>The common attributes have the same definition as in BoardAvailable.</w:t>
        </w:r>
      </w:ins>
    </w:p>
    <w:p w:rsidR="00EA0871" w:rsidRPr="00393ED2" w:rsidRDefault="00EA0871" w:rsidP="00EA0871"/>
    <w:p w:rsidR="00EA0871" w:rsidRPr="00393ED2" w:rsidDel="00607268" w:rsidRDefault="00EA0871" w:rsidP="00EA0871">
      <w:pPr>
        <w:rPr>
          <w:del w:id="284" w:author="Schloter, Helene" w:date="2018-02-01T08:50:00Z"/>
        </w:rPr>
      </w:pPr>
      <w:del w:id="285" w:author="Schloter, Helene" w:date="2018-02-01T08:50:00Z">
        <w:r w:rsidRPr="00393ED2" w:rsidDel="00607268">
          <w:delText>FailedBoard may be one of the following values:</w:delText>
        </w:r>
      </w:del>
    </w:p>
    <w:p w:rsidR="00EA0871" w:rsidRPr="00393ED2" w:rsidDel="00607268" w:rsidRDefault="00EA0871" w:rsidP="00EA0871">
      <w:pPr>
        <w:pStyle w:val="Listenabsatz"/>
        <w:numPr>
          <w:ilvl w:val="0"/>
          <w:numId w:val="29"/>
        </w:numPr>
        <w:rPr>
          <w:del w:id="286" w:author="Schloter, Helene" w:date="2018-02-01T08:50:00Z"/>
          <w:lang w:val="en-US"/>
        </w:rPr>
      </w:pPr>
      <w:del w:id="287" w:author="Schloter, Helene" w:date="2018-02-01T08:50:00Z">
        <w:r w:rsidRPr="00393ED2" w:rsidDel="00607268">
          <w:rPr>
            <w:lang w:val="en-US"/>
          </w:rPr>
          <w:lastRenderedPageBreak/>
          <w:delText>Ready to accept any board</w:delText>
        </w:r>
      </w:del>
    </w:p>
    <w:p w:rsidR="00EA0871" w:rsidRPr="00393ED2" w:rsidDel="00607268" w:rsidRDefault="00EA0871" w:rsidP="00EA0871">
      <w:pPr>
        <w:pStyle w:val="Listenabsatz"/>
        <w:numPr>
          <w:ilvl w:val="0"/>
          <w:numId w:val="29"/>
        </w:numPr>
        <w:rPr>
          <w:del w:id="288" w:author="Schloter, Helene" w:date="2018-02-01T08:50:00Z"/>
          <w:lang w:val="en-US"/>
        </w:rPr>
      </w:pPr>
      <w:del w:id="289" w:author="Schloter, Helene" w:date="2018-02-01T08:50:00Z">
        <w:r w:rsidRPr="00393ED2" w:rsidDel="00607268">
          <w:rPr>
            <w:lang w:val="en-US"/>
          </w:rPr>
          <w:delText>Ready to accept good boards.</w:delText>
        </w:r>
      </w:del>
    </w:p>
    <w:p w:rsidR="00EA0871" w:rsidRPr="00393ED2" w:rsidDel="00607268" w:rsidRDefault="00EA0871" w:rsidP="00EA0871">
      <w:pPr>
        <w:pStyle w:val="Listenabsatz"/>
        <w:numPr>
          <w:ilvl w:val="0"/>
          <w:numId w:val="29"/>
        </w:numPr>
        <w:rPr>
          <w:del w:id="290" w:author="Schloter, Helene" w:date="2018-02-01T08:50:00Z"/>
          <w:lang w:val="en-US"/>
        </w:rPr>
      </w:pPr>
      <w:del w:id="291" w:author="Schloter, Helene" w:date="2018-02-01T08:50:00Z">
        <w:r w:rsidRPr="00393ED2" w:rsidDel="00607268">
          <w:rPr>
            <w:lang w:val="en-US"/>
          </w:rPr>
          <w:delText>Ready to accept failed boards</w:delText>
        </w:r>
      </w:del>
    </w:p>
    <w:p w:rsidR="008720E0" w:rsidRPr="00393ED2" w:rsidRDefault="008720E0" w:rsidP="008720E0">
      <w:bookmarkStart w:id="292" w:name="_Toc460403720"/>
    </w:p>
    <w:p w:rsidR="00EA0871" w:rsidRPr="00393ED2" w:rsidRDefault="00EA0871" w:rsidP="00EA0871">
      <w:pPr>
        <w:pStyle w:val="berschrift2"/>
      </w:pPr>
      <w:bookmarkStart w:id="293" w:name="_Toc499108179"/>
      <w:r w:rsidRPr="00393ED2">
        <w:t>RevokeMachineReady</w:t>
      </w:r>
      <w:bookmarkEnd w:id="292"/>
      <w:bookmarkEnd w:id="293"/>
    </w:p>
    <w:p w:rsidR="00EA0871" w:rsidRPr="00393ED2" w:rsidRDefault="00EA0871" w:rsidP="00EA0871">
      <w:r w:rsidRPr="00393ED2">
        <w:t>With the RevokeMachineReady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r w:rsidRPr="00393ED2">
              <w:rPr>
                <w:b/>
              </w:rPr>
              <w:t>RevokeMachineReady</w:t>
            </w:r>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294" w:name="_Toc460403721"/>
    </w:p>
    <w:p w:rsidR="00EA0871" w:rsidRPr="00393ED2" w:rsidRDefault="00EA0871" w:rsidP="00EA0871">
      <w:pPr>
        <w:pStyle w:val="berschrift2"/>
      </w:pPr>
      <w:bookmarkStart w:id="295" w:name="_Toc499108180"/>
      <w:r w:rsidRPr="00393ED2">
        <w:t>StartTransport</w:t>
      </w:r>
      <w:bookmarkEnd w:id="193"/>
      <w:bookmarkEnd w:id="294"/>
      <w:bookmarkEnd w:id="295"/>
    </w:p>
    <w:p w:rsidR="00EA0871" w:rsidRPr="00393ED2" w:rsidRDefault="00EA0871" w:rsidP="00EA0871">
      <w:r w:rsidRPr="00393ED2">
        <w:t xml:space="preserve">The StartTransport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r w:rsidRPr="00393ED2">
              <w:rPr>
                <w:b/>
              </w:rPr>
              <w:t>StartTransport</w:t>
            </w:r>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lang w:val="de-DE" w:eastAsia="de-DE" w:bidi="kn-IN"/>
              </w:rPr>
              <w:drawing>
                <wp:inline distT="0" distB="0" distL="0" distR="0" wp14:anchorId="172250CF" wp14:editId="1A82D13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lang w:val="de-DE" w:eastAsia="de-DE" w:bidi="kn-IN"/>
              </w:rPr>
              <w:drawing>
                <wp:inline distT="0" distB="0" distL="0" distR="0" wp14:anchorId="544AD8B8" wp14:editId="5668F564">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ConveyorSpeed</w:t>
            </w:r>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The downstream machine is responsible for selecting the actual conveyor speed according to the preferred conveyor speed sent in the BoardAvailable message. In general the highest possible speed supported by both machines will be selected.</w:t>
      </w:r>
    </w:p>
    <w:p w:rsidR="00EA0871" w:rsidRPr="00393ED2" w:rsidRDefault="00EA0871" w:rsidP="00EA0871">
      <w:r w:rsidRPr="00393ED2">
        <w:t>If a StartTransport message is received for a BoardId</w:t>
      </w:r>
      <w:r w:rsidR="00B319FF" w:rsidRPr="00393ED2">
        <w:t xml:space="preserve"> </w:t>
      </w:r>
      <w:r w:rsidRPr="00393ED2">
        <w:t xml:space="preserve">which is not the </w:t>
      </w:r>
      <w:r w:rsidR="00B319FF" w:rsidRPr="00393ED2">
        <w:t xml:space="preserve">one </w:t>
      </w:r>
      <w:r w:rsidRPr="00393ED2">
        <w:t>received with the last BoardAvailabl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296" w:name="_Toc460403722"/>
      <w:bookmarkStart w:id="297" w:name="_Toc499108181"/>
      <w:r w:rsidRPr="00393ED2">
        <w:t>StopTransport</w:t>
      </w:r>
      <w:bookmarkEnd w:id="296"/>
      <w:bookmarkEnd w:id="297"/>
    </w:p>
    <w:p w:rsidR="00EA0871" w:rsidRPr="00393ED2" w:rsidRDefault="00EA0871" w:rsidP="00EA0871">
      <w:r w:rsidRPr="00393ED2">
        <w:t>The StopTransport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r w:rsidRPr="00393ED2">
              <w:rPr>
                <w:b/>
              </w:rPr>
              <w:t>StopTransport</w:t>
            </w:r>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050F3876" wp14:editId="33F5A9C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ransferState</w:t>
            </w:r>
          </w:p>
        </w:tc>
        <w:tc>
          <w:tcPr>
            <w:tcW w:w="882" w:type="dxa"/>
          </w:tcPr>
          <w:p w:rsidR="00EA0871" w:rsidRPr="00393ED2" w:rsidRDefault="00EA0871" w:rsidP="00866152">
            <w:r w:rsidRPr="00393ED2">
              <w:t>int</w:t>
            </w:r>
          </w:p>
        </w:tc>
        <w:tc>
          <w:tcPr>
            <w:tcW w:w="1028" w:type="dxa"/>
          </w:tcPr>
          <w:p w:rsidR="00EA0871" w:rsidRPr="00393ED2" w:rsidRDefault="00EA0871" w:rsidP="00866152">
            <w:r w:rsidRPr="00393ED2">
              <w:t>1 ..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727F5BB8" wp14:editId="1AEEA648">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r w:rsidRPr="00393ED2">
        <w:rPr>
          <w:lang w:val="en-US"/>
        </w:rPr>
        <w:t>NotStarted: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If the BoardId does not match the one from StartTransport, this shall be treated as a protocol error: hence the connection would need to be re-established.</w:t>
      </w:r>
    </w:p>
    <w:p w:rsidR="00393ED2" w:rsidRDefault="00393ED2" w:rsidP="00EA0871"/>
    <w:p w:rsidR="00EA0871" w:rsidRPr="00393ED2" w:rsidRDefault="00EA0871" w:rsidP="00EA0871">
      <w:pPr>
        <w:pStyle w:val="berschrift2"/>
      </w:pPr>
      <w:bookmarkStart w:id="298" w:name="_Toc452450939"/>
      <w:bookmarkStart w:id="299" w:name="_Toc460403723"/>
      <w:bookmarkStart w:id="300" w:name="_Toc499108182"/>
      <w:bookmarkEnd w:id="298"/>
      <w:r w:rsidRPr="00393ED2">
        <w:lastRenderedPageBreak/>
        <w:t>TransportFinished</w:t>
      </w:r>
      <w:bookmarkEnd w:id="299"/>
      <w:bookmarkEnd w:id="300"/>
    </w:p>
    <w:p w:rsidR="00EA0871" w:rsidRPr="00393ED2" w:rsidRDefault="00EA0871" w:rsidP="00EA0871">
      <w:r w:rsidRPr="00393ED2">
        <w:t>The TransportFinished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r w:rsidRPr="00393ED2">
              <w:rPr>
                <w:b/>
              </w:rPr>
              <w:t>TransportFinished</w:t>
            </w:r>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42CB3771" wp14:editId="091ACD42">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ransferState</w:t>
            </w:r>
          </w:p>
        </w:tc>
        <w:tc>
          <w:tcPr>
            <w:tcW w:w="709" w:type="dxa"/>
          </w:tcPr>
          <w:p w:rsidR="00EA0871" w:rsidRPr="00393ED2" w:rsidRDefault="00EA0871" w:rsidP="00866152">
            <w:r w:rsidRPr="00393ED2">
              <w:t>int</w:t>
            </w:r>
          </w:p>
        </w:tc>
        <w:tc>
          <w:tcPr>
            <w:tcW w:w="992" w:type="dxa"/>
          </w:tcPr>
          <w:p w:rsidR="00EA0871" w:rsidRPr="00393ED2" w:rsidRDefault="00EA0871" w:rsidP="00866152">
            <w:r w:rsidRPr="00393ED2">
              <w:t>1 ..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64412355" wp14:editId="31F56339">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r w:rsidRPr="00393ED2">
        <w:rPr>
          <w:lang w:val="en-US"/>
        </w:rPr>
        <w:t>NotStarted: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If the BoardId does not match the one from StartTranspor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301" w:name="_Ref465338213"/>
      <w:bookmarkStart w:id="302" w:name="_Toc499108183"/>
      <w:r w:rsidRPr="00393ED2">
        <w:t>SetConfiguration</w:t>
      </w:r>
      <w:bookmarkEnd w:id="301"/>
      <w:bookmarkEnd w:id="302"/>
    </w:p>
    <w:p w:rsidR="00EA0871" w:rsidRPr="00393ED2" w:rsidRDefault="00EA0871" w:rsidP="00EA0871">
      <w:r w:rsidRPr="00393ED2">
        <w:t xml:space="preserve">The SetConfiguration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4817CF">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t>SetConfiguration</w:t>
            </w:r>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UpstreamConfigurations</w:t>
            </w:r>
          </w:p>
        </w:tc>
        <w:tc>
          <w:tcPr>
            <w:tcW w:w="2693" w:type="dxa"/>
          </w:tcPr>
          <w:p w:rsidR="00EA0871" w:rsidRPr="00393ED2" w:rsidRDefault="00EA0871" w:rsidP="00866152">
            <w:r w:rsidRPr="00393ED2">
              <w:t>UpstreamConfiguration []</w:t>
            </w:r>
          </w:p>
        </w:tc>
        <w:tc>
          <w:tcPr>
            <w:tcW w:w="1276" w:type="dxa"/>
          </w:tcPr>
          <w:p w:rsidR="00EA0871" w:rsidRPr="00393ED2" w:rsidRDefault="00EA0871" w:rsidP="00866152">
            <w:r w:rsidRPr="00393ED2">
              <w:t>0 ..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DownstreamConfigurations</w:t>
            </w:r>
          </w:p>
        </w:tc>
        <w:tc>
          <w:tcPr>
            <w:tcW w:w="2693" w:type="dxa"/>
          </w:tcPr>
          <w:p w:rsidR="00EA0871" w:rsidRPr="00393ED2" w:rsidRDefault="00EA0871" w:rsidP="00866152">
            <w:r w:rsidRPr="00393ED2">
              <w:t>DownstreamConfiguration []</w:t>
            </w:r>
          </w:p>
        </w:tc>
        <w:tc>
          <w:tcPr>
            <w:tcW w:w="1276" w:type="dxa"/>
          </w:tcPr>
          <w:p w:rsidR="00EA0871" w:rsidRPr="00393ED2" w:rsidRDefault="00EA0871" w:rsidP="00866152">
            <w:r w:rsidRPr="00393ED2">
              <w:t>0 ..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lastRenderedPageBreak/>
              <w:t>UpstreamConfiguration</w:t>
            </w:r>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UpstreamLaneId</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1 ..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HostAddress</w:t>
            </w:r>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0 ..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t>DownstreamConfiguration</w:t>
            </w:r>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ownstreamLaneId</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1 ..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lang w:val="de-DE" w:eastAsia="de-DE" w:bidi="kn-IN"/>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00A9073D" w:rsidRPr="00393ED2">
              <w:t>Client</w:t>
            </w:r>
            <w:r w:rsidRPr="00393ED2">
              <w:t>Address</w:t>
            </w:r>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0 ..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It is up to the user to keep MachineIds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303" w:name="_Ref465338223"/>
      <w:bookmarkStart w:id="304" w:name="_Toc499108184"/>
      <w:r w:rsidRPr="00393ED2">
        <w:t>GetConfiguration</w:t>
      </w:r>
      <w:bookmarkEnd w:id="303"/>
      <w:bookmarkEnd w:id="304"/>
    </w:p>
    <w:p w:rsidR="00EA0871" w:rsidRPr="00393ED2" w:rsidRDefault="00EA0871" w:rsidP="00EA0871">
      <w:r w:rsidRPr="00393ED2">
        <w:t>The GetConfiguration message is sent by an engineering station to read out the current configuration of the Hermes interfaces of a machine. The machine is expected to answer with a CurrentConfiguration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r w:rsidRPr="00393ED2">
              <w:rPr>
                <w:b/>
              </w:rPr>
              <w:t>GetConfiguration</w:t>
            </w:r>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305" w:name="_Ref465343688"/>
      <w:r w:rsidRPr="00393ED2">
        <w:br w:type="page"/>
      </w:r>
    </w:p>
    <w:p w:rsidR="00EA0871" w:rsidRPr="00393ED2" w:rsidRDefault="00EA0871" w:rsidP="00EA0871">
      <w:pPr>
        <w:pStyle w:val="berschrift2"/>
      </w:pPr>
      <w:bookmarkStart w:id="306" w:name="_Toc499108185"/>
      <w:r w:rsidRPr="00393ED2">
        <w:lastRenderedPageBreak/>
        <w:t>CurrentConfiguration</w:t>
      </w:r>
      <w:bookmarkEnd w:id="305"/>
      <w:bookmarkEnd w:id="306"/>
    </w:p>
    <w:p w:rsidR="00EA0871" w:rsidRPr="00393ED2" w:rsidRDefault="00EA0871" w:rsidP="00EA0871">
      <w:r w:rsidRPr="00393ED2">
        <w:t>The CurrentConfiguration message is sent by a machine in response to the GetConfiguration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CurrentConfiguration</w:t>
            </w:r>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UpstreamConfigurations</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UpstreamConfiguration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0 ..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DownstreamConfigurations</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DownstreamConfiguration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0 ..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UpstreamConfiguration and DownstreamConfiguration see section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008972B3" w:rsidRPr="00393ED2">
        <w:t>.</w:t>
      </w:r>
    </w:p>
    <w:p w:rsidR="00EA0871" w:rsidRDefault="00EA0871" w:rsidP="00EA0871">
      <w:pPr>
        <w:rPr>
          <w:ins w:id="307" w:author="Schloter, Helene" w:date="2018-02-01T08:51:00Z"/>
        </w:rPr>
      </w:pPr>
      <w:r w:rsidRPr="00393ED2">
        <w:t>If no MachineId has been configured yet, the CurrentConfiguration message does not contain the attribute MachineId.</w:t>
      </w:r>
    </w:p>
    <w:p w:rsidR="00CD7AE0" w:rsidRPr="00452A7C" w:rsidRDefault="00CD7AE0" w:rsidP="00CD7AE0">
      <w:pPr>
        <w:pStyle w:val="berschrift2"/>
        <w:rPr>
          <w:ins w:id="308" w:author="Schloter, Helene" w:date="2018-02-01T08:51:00Z"/>
        </w:rPr>
      </w:pPr>
      <w:ins w:id="309" w:author="Schloter, Helene" w:date="2018-02-01T08:51:00Z">
        <w:r w:rsidRPr="00452A7C">
          <w:t>BoardForecast</w:t>
        </w:r>
      </w:ins>
    </w:p>
    <w:p w:rsidR="00CD7AE0" w:rsidRPr="00452A7C" w:rsidRDefault="00CD7AE0" w:rsidP="00CD7AE0">
      <w:pPr>
        <w:rPr>
          <w:ins w:id="310" w:author="Schloter, Helene" w:date="2018-02-01T08:51:00Z"/>
        </w:rPr>
      </w:pPr>
      <w:ins w:id="311" w:author="Schloter, Helene" w:date="2018-02-01T08:51:00Z">
        <w:r w:rsidRPr="00452A7C">
          <w:t xml:space="preserve">The BoardForecast message is sent to the downstream machine to indicate to the upstream machine that no PCB available is but some changes / command execution are needed or a pre-information about the next board. If the ForecastId attribute is set then downstream must at some point respond with a MachineReady carrying the same ForecastId, if needed downstream must send a RevokeMachineReady telegram first. If the forecasted product is not compatible with the downstream machine, then it must respond with a Notification of type “BoardForecastError”. </w:t>
        </w:r>
      </w:ins>
    </w:p>
    <w:p w:rsidR="00CD7AE0" w:rsidRPr="00452A7C" w:rsidRDefault="00CD7AE0" w:rsidP="00CD7AE0">
      <w:pPr>
        <w:rPr>
          <w:ins w:id="312" w:author="Schloter, Helene" w:date="2018-02-01T08:51:00Z"/>
        </w:rPr>
      </w:pPr>
    </w:p>
    <w:tbl>
      <w:tblPr>
        <w:tblW w:w="9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15"/>
        <w:gridCol w:w="992"/>
        <w:gridCol w:w="1294"/>
        <w:gridCol w:w="739"/>
        <w:gridCol w:w="4499"/>
      </w:tblGrid>
      <w:tr w:rsidR="00CD7AE0" w:rsidRPr="00452A7C" w:rsidTr="00452A7C">
        <w:trPr>
          <w:ins w:id="313" w:author="Schloter, Helene" w:date="2018-02-01T08:51:00Z"/>
        </w:trPr>
        <w:tc>
          <w:tcPr>
            <w:tcW w:w="2215" w:type="dxa"/>
            <w:shd w:val="clear" w:color="auto" w:fill="D9D9D9"/>
          </w:tcPr>
          <w:p w:rsidR="00CD7AE0" w:rsidRPr="00452A7C" w:rsidRDefault="00CD7AE0" w:rsidP="00452A7C">
            <w:pPr>
              <w:rPr>
                <w:ins w:id="314" w:author="Schloter, Helene" w:date="2018-02-01T08:51:00Z"/>
                <w:b/>
                <w:u w:val="single"/>
              </w:rPr>
            </w:pPr>
            <w:ins w:id="315" w:author="Schloter, Helene" w:date="2018-02-01T08:51:00Z">
              <w:r w:rsidRPr="00452A7C">
                <w:rPr>
                  <w:b/>
                </w:rPr>
                <w:t>BoardForecast</w:t>
              </w:r>
            </w:ins>
          </w:p>
        </w:tc>
        <w:tc>
          <w:tcPr>
            <w:tcW w:w="992" w:type="dxa"/>
            <w:shd w:val="clear" w:color="auto" w:fill="D9D9D9"/>
          </w:tcPr>
          <w:p w:rsidR="00CD7AE0" w:rsidRPr="00452A7C" w:rsidRDefault="00CD7AE0" w:rsidP="00452A7C">
            <w:pPr>
              <w:rPr>
                <w:ins w:id="316" w:author="Schloter, Helene" w:date="2018-02-01T08:51:00Z"/>
                <w:b/>
              </w:rPr>
            </w:pPr>
            <w:ins w:id="317" w:author="Schloter, Helene" w:date="2018-02-01T08:51:00Z">
              <w:r w:rsidRPr="00452A7C">
                <w:rPr>
                  <w:b/>
                </w:rPr>
                <w:t>Type</w:t>
              </w:r>
            </w:ins>
          </w:p>
        </w:tc>
        <w:tc>
          <w:tcPr>
            <w:tcW w:w="1294" w:type="dxa"/>
            <w:shd w:val="clear" w:color="auto" w:fill="D9D9D9"/>
          </w:tcPr>
          <w:p w:rsidR="00CD7AE0" w:rsidRPr="00452A7C" w:rsidRDefault="00CD7AE0" w:rsidP="00452A7C">
            <w:pPr>
              <w:rPr>
                <w:ins w:id="318" w:author="Schloter, Helene" w:date="2018-02-01T08:51:00Z"/>
                <w:b/>
              </w:rPr>
            </w:pPr>
            <w:ins w:id="319" w:author="Schloter, Helene" w:date="2018-02-01T08:51:00Z">
              <w:r w:rsidRPr="00452A7C">
                <w:rPr>
                  <w:b/>
                </w:rPr>
                <w:t>Range</w:t>
              </w:r>
            </w:ins>
          </w:p>
        </w:tc>
        <w:tc>
          <w:tcPr>
            <w:tcW w:w="739" w:type="dxa"/>
            <w:shd w:val="clear" w:color="auto" w:fill="D9D9D9"/>
          </w:tcPr>
          <w:p w:rsidR="00CD7AE0" w:rsidRPr="00452A7C" w:rsidRDefault="00CD7AE0" w:rsidP="00452A7C">
            <w:pPr>
              <w:rPr>
                <w:ins w:id="320" w:author="Schloter, Helene" w:date="2018-02-01T08:51:00Z"/>
                <w:b/>
              </w:rPr>
            </w:pPr>
            <w:ins w:id="321" w:author="Schloter, Helene" w:date="2018-02-01T08:51:00Z">
              <w:r w:rsidRPr="00452A7C">
                <w:rPr>
                  <w:b/>
                </w:rPr>
                <w:t>Optio-nal</w:t>
              </w:r>
            </w:ins>
          </w:p>
        </w:tc>
        <w:tc>
          <w:tcPr>
            <w:tcW w:w="4499" w:type="dxa"/>
            <w:shd w:val="clear" w:color="auto" w:fill="D9D9D9"/>
          </w:tcPr>
          <w:p w:rsidR="00CD7AE0" w:rsidRPr="00452A7C" w:rsidRDefault="00CD7AE0" w:rsidP="00452A7C">
            <w:pPr>
              <w:rPr>
                <w:ins w:id="322" w:author="Schloter, Helene" w:date="2018-02-01T08:51:00Z"/>
                <w:b/>
              </w:rPr>
            </w:pPr>
            <w:ins w:id="323" w:author="Schloter, Helene" w:date="2018-02-01T08:51:00Z">
              <w:r w:rsidRPr="00452A7C">
                <w:rPr>
                  <w:b/>
                </w:rPr>
                <w:t>Description</w:t>
              </w:r>
            </w:ins>
          </w:p>
        </w:tc>
      </w:tr>
      <w:tr w:rsidR="00CD7AE0" w:rsidRPr="00452A7C" w:rsidTr="00452A7C">
        <w:trPr>
          <w:ins w:id="324" w:author="Schloter, Helene" w:date="2018-02-01T08:51:00Z"/>
        </w:trPr>
        <w:tc>
          <w:tcPr>
            <w:tcW w:w="2215" w:type="dxa"/>
          </w:tcPr>
          <w:p w:rsidR="00CD7AE0" w:rsidRPr="00452A7C" w:rsidRDefault="00CD7AE0" w:rsidP="00452A7C">
            <w:pPr>
              <w:rPr>
                <w:ins w:id="325" w:author="Schloter, Helene" w:date="2018-02-01T08:51:00Z"/>
              </w:rPr>
            </w:pPr>
            <w:ins w:id="326" w:author="Schloter, Helene" w:date="2018-02-01T08:51:00Z">
              <w:r w:rsidRPr="00452A7C">
                <w:rPr>
                  <w:noProof/>
                  <w:lang w:val="de-DE" w:eastAsia="de-DE" w:bidi="kn-IN"/>
                </w:rPr>
                <w:drawing>
                  <wp:inline distT="0" distB="0" distL="0" distR="0" wp14:anchorId="307C7C19" wp14:editId="32B18561">
                    <wp:extent cx="116840" cy="131445"/>
                    <wp:effectExtent l="0" t="0" r="0" b="1905"/>
                    <wp:docPr id="2060"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t>ForecastId</w:t>
              </w:r>
            </w:ins>
          </w:p>
        </w:tc>
        <w:tc>
          <w:tcPr>
            <w:tcW w:w="992" w:type="dxa"/>
          </w:tcPr>
          <w:p w:rsidR="00CD7AE0" w:rsidRPr="00452A7C" w:rsidRDefault="00CD7AE0" w:rsidP="00452A7C">
            <w:pPr>
              <w:rPr>
                <w:ins w:id="327" w:author="Schloter, Helene" w:date="2018-02-01T08:51:00Z"/>
              </w:rPr>
            </w:pPr>
            <w:ins w:id="328" w:author="Schloter, Helene" w:date="2018-02-01T08:51:00Z">
              <w:r w:rsidRPr="00452A7C">
                <w:t>string</w:t>
              </w:r>
            </w:ins>
          </w:p>
        </w:tc>
        <w:tc>
          <w:tcPr>
            <w:tcW w:w="1294" w:type="dxa"/>
          </w:tcPr>
          <w:p w:rsidR="00CD7AE0" w:rsidRPr="00452A7C" w:rsidRDefault="00CD7AE0" w:rsidP="00452A7C">
            <w:pPr>
              <w:rPr>
                <w:ins w:id="329" w:author="Schloter, Helene" w:date="2018-02-01T08:51:00Z"/>
              </w:rPr>
            </w:pPr>
            <w:ins w:id="330" w:author="Schloter, Helene" w:date="2018-02-01T08:51:00Z">
              <w:r w:rsidRPr="00452A7C">
                <w:t>Any string</w:t>
              </w:r>
            </w:ins>
          </w:p>
        </w:tc>
        <w:tc>
          <w:tcPr>
            <w:tcW w:w="739" w:type="dxa"/>
          </w:tcPr>
          <w:p w:rsidR="00CD7AE0" w:rsidRPr="00452A7C" w:rsidRDefault="00CD7AE0" w:rsidP="00452A7C">
            <w:pPr>
              <w:rPr>
                <w:ins w:id="331" w:author="Schloter, Helene" w:date="2018-02-01T08:51:00Z"/>
              </w:rPr>
            </w:pPr>
            <w:ins w:id="332" w:author="Schloter, Helene" w:date="2018-02-01T08:51:00Z">
              <w:r w:rsidRPr="00452A7C">
                <w:t>yes</w:t>
              </w:r>
            </w:ins>
          </w:p>
        </w:tc>
        <w:tc>
          <w:tcPr>
            <w:tcW w:w="4499" w:type="dxa"/>
          </w:tcPr>
          <w:p w:rsidR="00CD7AE0" w:rsidRPr="00452A7C" w:rsidRDefault="00CD7AE0" w:rsidP="00452A7C">
            <w:pPr>
              <w:rPr>
                <w:ins w:id="333" w:author="Schloter, Helene" w:date="2018-02-01T08:51:00Z"/>
              </w:rPr>
            </w:pPr>
            <w:ins w:id="334" w:author="Schloter, Helene" w:date="2018-02-01T08:51:00Z">
              <w:r w:rsidRPr="00452A7C">
                <w:t xml:space="preserve">Indicating the ID of forecast telegram. </w:t>
              </w:r>
              <w:r>
                <w:t xml:space="preserve">The ID must be unambiguous and </w:t>
              </w:r>
            </w:ins>
            <w:ins w:id="335" w:author="Schloter, Helene" w:date="2018-02-01T08:54:00Z">
              <w:r>
                <w:t>e</w:t>
              </w:r>
            </w:ins>
            <w:ins w:id="336" w:author="Schloter, Helene" w:date="2018-02-01T08:51:00Z">
              <w:r>
                <w:t>.</w:t>
              </w:r>
            </w:ins>
            <w:ins w:id="337" w:author="Schloter, Helene" w:date="2018-02-01T08:54:00Z">
              <w:r>
                <w:t>g</w:t>
              </w:r>
            </w:ins>
            <w:ins w:id="338" w:author="Schloter, Helene" w:date="2018-02-01T08:51:00Z">
              <w:r w:rsidRPr="00452A7C">
                <w:t>. can be a timetamp or a guid.</w:t>
              </w:r>
            </w:ins>
          </w:p>
        </w:tc>
      </w:tr>
      <w:tr w:rsidR="00CD7AE0" w:rsidRPr="00452A7C" w:rsidTr="00452A7C">
        <w:trPr>
          <w:ins w:id="339" w:author="Schloter, Helene" w:date="2018-02-01T08:51:00Z"/>
        </w:trPr>
        <w:tc>
          <w:tcPr>
            <w:tcW w:w="2215" w:type="dxa"/>
          </w:tcPr>
          <w:p w:rsidR="00CD7AE0" w:rsidRPr="00452A7C" w:rsidRDefault="00CD7AE0" w:rsidP="00452A7C">
            <w:pPr>
              <w:rPr>
                <w:ins w:id="340" w:author="Schloter, Helene" w:date="2018-02-01T08:51:00Z"/>
                <w:lang w:eastAsia="de-DE"/>
              </w:rPr>
            </w:pPr>
            <w:ins w:id="341" w:author="Schloter, Helene" w:date="2018-02-01T08:51:00Z">
              <w:r w:rsidRPr="00452A7C">
                <w:rPr>
                  <w:noProof/>
                  <w:lang w:val="de-DE" w:eastAsia="de-DE" w:bidi="kn-IN"/>
                </w:rPr>
                <w:drawing>
                  <wp:inline distT="0" distB="0" distL="0" distR="0" wp14:anchorId="5F5699DA" wp14:editId="18592234">
                    <wp:extent cx="116840" cy="131445"/>
                    <wp:effectExtent l="0" t="0" r="0" b="1905"/>
                    <wp:docPr id="205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t>TimeUntilAvailable</w:t>
              </w:r>
            </w:ins>
          </w:p>
        </w:tc>
        <w:tc>
          <w:tcPr>
            <w:tcW w:w="992" w:type="dxa"/>
          </w:tcPr>
          <w:p w:rsidR="00CD7AE0" w:rsidRPr="00452A7C" w:rsidRDefault="00CD7AE0" w:rsidP="00452A7C">
            <w:pPr>
              <w:rPr>
                <w:ins w:id="342" w:author="Schloter, Helene" w:date="2018-02-01T08:51:00Z"/>
              </w:rPr>
            </w:pPr>
            <w:ins w:id="343" w:author="Schloter, Helene" w:date="2018-02-01T08:51:00Z">
              <w:r w:rsidRPr="00452A7C">
                <w:t>float</w:t>
              </w:r>
            </w:ins>
          </w:p>
        </w:tc>
        <w:tc>
          <w:tcPr>
            <w:tcW w:w="1294" w:type="dxa"/>
          </w:tcPr>
          <w:p w:rsidR="00CD7AE0" w:rsidRPr="00452A7C" w:rsidRDefault="00CD7AE0" w:rsidP="00452A7C">
            <w:pPr>
              <w:rPr>
                <w:ins w:id="344" w:author="Schloter, Helene" w:date="2018-02-01T08:51:00Z"/>
              </w:rPr>
            </w:pPr>
            <w:ins w:id="345" w:author="Schloter, Helene" w:date="2018-02-01T08:51:00Z">
              <w:r w:rsidRPr="00452A7C">
                <w:t>positive numbers</w:t>
              </w:r>
            </w:ins>
          </w:p>
        </w:tc>
        <w:tc>
          <w:tcPr>
            <w:tcW w:w="739" w:type="dxa"/>
          </w:tcPr>
          <w:p w:rsidR="00CD7AE0" w:rsidRPr="00452A7C" w:rsidRDefault="00CD7AE0" w:rsidP="00452A7C">
            <w:pPr>
              <w:rPr>
                <w:ins w:id="346" w:author="Schloter, Helene" w:date="2018-02-01T08:51:00Z"/>
              </w:rPr>
            </w:pPr>
            <w:ins w:id="347" w:author="Schloter, Helene" w:date="2018-02-01T08:51:00Z">
              <w:r w:rsidRPr="00452A7C">
                <w:t>yes</w:t>
              </w:r>
            </w:ins>
          </w:p>
        </w:tc>
        <w:tc>
          <w:tcPr>
            <w:tcW w:w="4499" w:type="dxa"/>
          </w:tcPr>
          <w:p w:rsidR="00CD7AE0" w:rsidRPr="00452A7C" w:rsidRDefault="00CD7AE0" w:rsidP="00452A7C">
            <w:pPr>
              <w:rPr>
                <w:ins w:id="348" w:author="Schloter, Helene" w:date="2018-02-01T08:51:00Z"/>
              </w:rPr>
            </w:pPr>
            <w:ins w:id="349" w:author="Schloter, Helene" w:date="2018-02-01T08:51:00Z">
              <w:r w:rsidRPr="00452A7C">
                <w:t>Number of seconds until a board may be available at upstream machine</w:t>
              </w:r>
            </w:ins>
          </w:p>
        </w:tc>
      </w:tr>
      <w:tr w:rsidR="00CD7AE0" w:rsidRPr="00452A7C" w:rsidTr="00452A7C">
        <w:trPr>
          <w:ins w:id="350" w:author="Schloter, Helene" w:date="2018-02-01T08:51:00Z"/>
        </w:trPr>
        <w:tc>
          <w:tcPr>
            <w:tcW w:w="2215" w:type="dxa"/>
          </w:tcPr>
          <w:p w:rsidR="00CD7AE0" w:rsidRPr="00452A7C" w:rsidRDefault="00CD7AE0" w:rsidP="00452A7C">
            <w:pPr>
              <w:rPr>
                <w:ins w:id="351" w:author="Schloter, Helene" w:date="2018-02-01T08:51:00Z"/>
              </w:rPr>
            </w:pPr>
            <w:ins w:id="352" w:author="Schloter, Helene" w:date="2018-02-01T08:51:00Z">
              <w:r w:rsidRPr="00452A7C">
                <w:rPr>
                  <w:noProof/>
                  <w:lang w:val="de-DE" w:eastAsia="de-DE" w:bidi="kn-IN"/>
                </w:rPr>
                <w:drawing>
                  <wp:inline distT="0" distB="0" distL="0" distR="0" wp14:anchorId="2E81EED9" wp14:editId="49B4B906">
                    <wp:extent cx="116840" cy="131445"/>
                    <wp:effectExtent l="0" t="0" r="0" b="1905"/>
                    <wp:docPr id="2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t>BoardId</w:t>
              </w:r>
            </w:ins>
          </w:p>
        </w:tc>
        <w:tc>
          <w:tcPr>
            <w:tcW w:w="992" w:type="dxa"/>
          </w:tcPr>
          <w:p w:rsidR="00CD7AE0" w:rsidRPr="00452A7C" w:rsidRDefault="00CD7AE0" w:rsidP="00452A7C">
            <w:pPr>
              <w:rPr>
                <w:ins w:id="353" w:author="Schloter, Helene" w:date="2018-02-01T08:51:00Z"/>
              </w:rPr>
            </w:pPr>
            <w:ins w:id="354" w:author="Schloter, Helene" w:date="2018-02-01T08:51:00Z">
              <w:r w:rsidRPr="00452A7C">
                <w:t>string</w:t>
              </w:r>
            </w:ins>
          </w:p>
        </w:tc>
        <w:tc>
          <w:tcPr>
            <w:tcW w:w="1294" w:type="dxa"/>
          </w:tcPr>
          <w:p w:rsidR="00CD7AE0" w:rsidRPr="00452A7C" w:rsidRDefault="00CD7AE0" w:rsidP="00452A7C">
            <w:pPr>
              <w:rPr>
                <w:ins w:id="355" w:author="Schloter, Helene" w:date="2018-02-01T08:51:00Z"/>
              </w:rPr>
            </w:pPr>
            <w:ins w:id="356" w:author="Schloter, Helene" w:date="2018-02-01T08:51:00Z">
              <w:r w:rsidRPr="00452A7C">
                <w:t>GUID</w:t>
              </w:r>
            </w:ins>
          </w:p>
        </w:tc>
        <w:tc>
          <w:tcPr>
            <w:tcW w:w="739" w:type="dxa"/>
          </w:tcPr>
          <w:p w:rsidR="00CD7AE0" w:rsidRPr="00452A7C" w:rsidRDefault="00CD7AE0" w:rsidP="00452A7C">
            <w:pPr>
              <w:rPr>
                <w:ins w:id="357" w:author="Schloter, Helene" w:date="2018-02-01T08:51:00Z"/>
              </w:rPr>
            </w:pPr>
            <w:ins w:id="358" w:author="Schloter, Helene" w:date="2018-02-01T08:51:00Z">
              <w:r w:rsidRPr="00452A7C">
                <w:t>yes</w:t>
              </w:r>
            </w:ins>
          </w:p>
        </w:tc>
        <w:tc>
          <w:tcPr>
            <w:tcW w:w="4499" w:type="dxa"/>
          </w:tcPr>
          <w:p w:rsidR="00CD7AE0" w:rsidRPr="00452A7C" w:rsidRDefault="00CD7AE0" w:rsidP="00452A7C">
            <w:pPr>
              <w:rPr>
                <w:ins w:id="359" w:author="Schloter, Helene" w:date="2018-02-01T08:51:00Z"/>
              </w:rPr>
            </w:pPr>
            <w:ins w:id="360" w:author="Schloter, Helene" w:date="2018-02-01T08:51:00Z">
              <w:r w:rsidRPr="00452A7C">
                <w:t>Indicating the ID of the board that will be handed over as next.</w:t>
              </w:r>
              <w:r w:rsidR="00005129">
                <w:t xml:space="preserve"> </w:t>
              </w:r>
            </w:ins>
            <w:ins w:id="361" w:author="Schloter, Helene" w:date="2018-02-01T08:54:00Z">
              <w:r w:rsidR="00005129">
                <w:t>e</w:t>
              </w:r>
            </w:ins>
            <w:ins w:id="362" w:author="Schloter, Helene" w:date="2018-02-01T08:51:00Z">
              <w:r w:rsidR="00005129">
                <w:t>.</w:t>
              </w:r>
            </w:ins>
            <w:ins w:id="363" w:author="Schloter, Helene" w:date="2018-02-01T08:54:00Z">
              <w:r w:rsidR="00005129">
                <w:t>g</w:t>
              </w:r>
            </w:ins>
            <w:bookmarkStart w:id="364" w:name="_GoBack"/>
            <w:bookmarkEnd w:id="364"/>
            <w:ins w:id="365" w:author="Schloter, Helene" w:date="2018-02-01T08:51:00Z">
              <w:r w:rsidRPr="00452A7C">
                <w:t>. in case of product change this filed will not be sent</w:t>
              </w:r>
            </w:ins>
          </w:p>
        </w:tc>
      </w:tr>
      <w:tr w:rsidR="00CD7AE0" w:rsidRPr="00452A7C" w:rsidTr="00452A7C">
        <w:trPr>
          <w:ins w:id="366" w:author="Schloter, Helene" w:date="2018-02-01T08:51:00Z"/>
        </w:trPr>
        <w:tc>
          <w:tcPr>
            <w:tcW w:w="2215" w:type="dxa"/>
          </w:tcPr>
          <w:p w:rsidR="00CD7AE0" w:rsidRPr="00452A7C" w:rsidRDefault="00CD7AE0" w:rsidP="00452A7C">
            <w:pPr>
              <w:rPr>
                <w:ins w:id="367" w:author="Schloter, Helene" w:date="2018-02-01T08:51:00Z"/>
                <w:lang w:eastAsia="de-DE"/>
              </w:rPr>
            </w:pPr>
            <w:ins w:id="368" w:author="Schloter, Helene" w:date="2018-02-01T08:51:00Z">
              <w:r w:rsidRPr="00452A7C">
                <w:rPr>
                  <w:noProof/>
                  <w:lang w:val="de-DE" w:eastAsia="de-DE" w:bidi="kn-IN"/>
                </w:rPr>
                <w:drawing>
                  <wp:inline distT="0" distB="0" distL="0" distR="0" wp14:anchorId="352AEBE1" wp14:editId="4AA7E244">
                    <wp:extent cx="116840" cy="131445"/>
                    <wp:effectExtent l="0" t="0" r="0" b="1905"/>
                    <wp:docPr id="7171"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t>BoardIdCreatedBy</w:t>
              </w:r>
            </w:ins>
          </w:p>
        </w:tc>
        <w:tc>
          <w:tcPr>
            <w:tcW w:w="992" w:type="dxa"/>
          </w:tcPr>
          <w:p w:rsidR="00CD7AE0" w:rsidRPr="00452A7C" w:rsidRDefault="00CD7AE0" w:rsidP="00452A7C">
            <w:pPr>
              <w:rPr>
                <w:ins w:id="369" w:author="Schloter, Helene" w:date="2018-02-01T08:51:00Z"/>
              </w:rPr>
            </w:pPr>
            <w:ins w:id="370" w:author="Schloter, Helene" w:date="2018-02-01T08:51:00Z">
              <w:r w:rsidRPr="00452A7C">
                <w:t>string</w:t>
              </w:r>
            </w:ins>
          </w:p>
        </w:tc>
        <w:tc>
          <w:tcPr>
            <w:tcW w:w="1294" w:type="dxa"/>
          </w:tcPr>
          <w:p w:rsidR="00CD7AE0" w:rsidRPr="00452A7C" w:rsidRDefault="00CD7AE0" w:rsidP="00452A7C">
            <w:pPr>
              <w:rPr>
                <w:ins w:id="371" w:author="Schloter, Helene" w:date="2018-02-01T08:51:00Z"/>
              </w:rPr>
            </w:pPr>
            <w:ins w:id="372" w:author="Schloter, Helene" w:date="2018-02-01T08:51:00Z">
              <w:r w:rsidRPr="00452A7C">
                <w:t>non-empty string</w:t>
              </w:r>
            </w:ins>
          </w:p>
        </w:tc>
        <w:tc>
          <w:tcPr>
            <w:tcW w:w="739" w:type="dxa"/>
          </w:tcPr>
          <w:p w:rsidR="00CD7AE0" w:rsidRPr="00452A7C" w:rsidRDefault="00CD7AE0" w:rsidP="00452A7C">
            <w:pPr>
              <w:rPr>
                <w:ins w:id="373" w:author="Schloter, Helene" w:date="2018-02-01T08:51:00Z"/>
              </w:rPr>
            </w:pPr>
            <w:ins w:id="374" w:author="Schloter, Helene" w:date="2018-02-01T08:51:00Z">
              <w:r w:rsidRPr="00452A7C">
                <w:t>yes</w:t>
              </w:r>
            </w:ins>
          </w:p>
        </w:tc>
        <w:tc>
          <w:tcPr>
            <w:tcW w:w="4499" w:type="dxa"/>
          </w:tcPr>
          <w:p w:rsidR="00CD7AE0" w:rsidRPr="00452A7C" w:rsidRDefault="00CD7AE0" w:rsidP="00452A7C">
            <w:pPr>
              <w:rPr>
                <w:ins w:id="375" w:author="Schloter, Helene" w:date="2018-02-01T08:51:00Z"/>
              </w:rPr>
            </w:pPr>
            <w:ins w:id="376" w:author="Schloter, Helene" w:date="2018-02-01T08:51:00Z">
              <w:r w:rsidRPr="00452A7C">
                <w:t>MachineId of the machine which created the BoardId.</w:t>
              </w:r>
            </w:ins>
          </w:p>
        </w:tc>
      </w:tr>
      <w:tr w:rsidR="00CD7AE0" w:rsidRPr="00452A7C" w:rsidTr="00452A7C">
        <w:trPr>
          <w:ins w:id="377" w:author="Schloter, Helene" w:date="2018-02-01T08:51:00Z"/>
        </w:trPr>
        <w:tc>
          <w:tcPr>
            <w:tcW w:w="2215" w:type="dxa"/>
          </w:tcPr>
          <w:p w:rsidR="00CD7AE0" w:rsidRPr="00452A7C" w:rsidRDefault="00CD7AE0" w:rsidP="00452A7C">
            <w:pPr>
              <w:rPr>
                <w:ins w:id="378" w:author="Schloter, Helene" w:date="2018-02-01T08:51:00Z"/>
                <w:lang w:eastAsia="de-DE"/>
              </w:rPr>
            </w:pPr>
            <w:ins w:id="379" w:author="Schloter, Helene" w:date="2018-02-01T08:51:00Z">
              <w:r w:rsidRPr="00452A7C">
                <w:rPr>
                  <w:noProof/>
                  <w:lang w:val="de-DE" w:eastAsia="de-DE" w:bidi="kn-IN"/>
                </w:rPr>
                <w:drawing>
                  <wp:inline distT="0" distB="0" distL="0" distR="0" wp14:anchorId="25A02824" wp14:editId="0C30B3F7">
                    <wp:extent cx="116840" cy="131445"/>
                    <wp:effectExtent l="0" t="0" r="0" b="1905"/>
                    <wp:docPr id="718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t>ProductTypeId</w:t>
              </w:r>
            </w:ins>
          </w:p>
        </w:tc>
        <w:tc>
          <w:tcPr>
            <w:tcW w:w="992" w:type="dxa"/>
          </w:tcPr>
          <w:p w:rsidR="00CD7AE0" w:rsidRPr="00452A7C" w:rsidRDefault="00CD7AE0" w:rsidP="00452A7C">
            <w:pPr>
              <w:rPr>
                <w:ins w:id="380" w:author="Schloter, Helene" w:date="2018-02-01T08:51:00Z"/>
              </w:rPr>
            </w:pPr>
            <w:ins w:id="381" w:author="Schloter, Helene" w:date="2018-02-01T08:51:00Z">
              <w:r w:rsidRPr="00452A7C">
                <w:t>string</w:t>
              </w:r>
            </w:ins>
          </w:p>
        </w:tc>
        <w:tc>
          <w:tcPr>
            <w:tcW w:w="1294" w:type="dxa"/>
          </w:tcPr>
          <w:p w:rsidR="00CD7AE0" w:rsidRPr="00452A7C" w:rsidRDefault="00CD7AE0" w:rsidP="00452A7C">
            <w:pPr>
              <w:rPr>
                <w:ins w:id="382" w:author="Schloter, Helene" w:date="2018-02-01T08:51:00Z"/>
              </w:rPr>
            </w:pPr>
            <w:ins w:id="383" w:author="Schloter, Helene" w:date="2018-02-01T08:51:00Z">
              <w:r w:rsidRPr="00452A7C">
                <w:t>any string</w:t>
              </w:r>
            </w:ins>
          </w:p>
        </w:tc>
        <w:tc>
          <w:tcPr>
            <w:tcW w:w="739" w:type="dxa"/>
          </w:tcPr>
          <w:p w:rsidR="00CD7AE0" w:rsidRPr="00452A7C" w:rsidRDefault="00CD7AE0" w:rsidP="00452A7C">
            <w:pPr>
              <w:rPr>
                <w:ins w:id="384" w:author="Schloter, Helene" w:date="2018-02-01T08:51:00Z"/>
              </w:rPr>
            </w:pPr>
            <w:ins w:id="385" w:author="Schloter, Helene" w:date="2018-02-01T08:51:00Z">
              <w:r w:rsidRPr="00452A7C">
                <w:t>yes</w:t>
              </w:r>
            </w:ins>
          </w:p>
        </w:tc>
        <w:tc>
          <w:tcPr>
            <w:tcW w:w="4499" w:type="dxa"/>
          </w:tcPr>
          <w:p w:rsidR="00CD7AE0" w:rsidRPr="00452A7C" w:rsidRDefault="00CD7AE0" w:rsidP="00452A7C">
            <w:pPr>
              <w:rPr>
                <w:ins w:id="386" w:author="Schloter, Helene" w:date="2018-02-01T08:51:00Z"/>
              </w:rPr>
            </w:pPr>
            <w:ins w:id="387" w:author="Schloter, Helene" w:date="2018-02-01T08:51:00Z">
              <w:r w:rsidRPr="00452A7C">
                <w:t>Identifies a collection of PCBs sharing common properties</w:t>
              </w:r>
            </w:ins>
          </w:p>
        </w:tc>
      </w:tr>
      <w:tr w:rsidR="00CD7AE0" w:rsidRPr="00452A7C" w:rsidTr="00452A7C">
        <w:trPr>
          <w:ins w:id="388" w:author="Schloter, Helene" w:date="2018-02-01T08:51:00Z"/>
        </w:trPr>
        <w:tc>
          <w:tcPr>
            <w:tcW w:w="2215" w:type="dxa"/>
          </w:tcPr>
          <w:p w:rsidR="00CD7AE0" w:rsidRPr="00452A7C" w:rsidRDefault="00CD7AE0" w:rsidP="00452A7C">
            <w:pPr>
              <w:rPr>
                <w:ins w:id="389" w:author="Schloter, Helene" w:date="2018-02-01T08:51:00Z"/>
                <w:lang w:eastAsia="de-DE"/>
              </w:rPr>
            </w:pPr>
            <w:ins w:id="390" w:author="Schloter, Helene" w:date="2018-02-01T08:51:00Z">
              <w:r w:rsidRPr="00452A7C">
                <w:rPr>
                  <w:noProof/>
                  <w:lang w:val="de-DE" w:eastAsia="de-DE" w:bidi="kn-IN"/>
                </w:rPr>
                <w:drawing>
                  <wp:inline distT="0" distB="0" distL="0" distR="0" wp14:anchorId="4374B7C3" wp14:editId="6FBA940C">
                    <wp:extent cx="116840" cy="131445"/>
                    <wp:effectExtent l="0" t="0" r="0" b="1905"/>
                    <wp:docPr id="207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t>FailedBoard</w:t>
              </w:r>
            </w:ins>
          </w:p>
        </w:tc>
        <w:tc>
          <w:tcPr>
            <w:tcW w:w="992" w:type="dxa"/>
          </w:tcPr>
          <w:p w:rsidR="00CD7AE0" w:rsidRPr="00452A7C" w:rsidRDefault="00CD7AE0" w:rsidP="00452A7C">
            <w:pPr>
              <w:rPr>
                <w:ins w:id="391" w:author="Schloter, Helene" w:date="2018-02-01T08:51:00Z"/>
              </w:rPr>
            </w:pPr>
            <w:ins w:id="392" w:author="Schloter, Helene" w:date="2018-02-01T08:51:00Z">
              <w:r w:rsidRPr="00452A7C">
                <w:t>int</w:t>
              </w:r>
            </w:ins>
          </w:p>
        </w:tc>
        <w:tc>
          <w:tcPr>
            <w:tcW w:w="1294" w:type="dxa"/>
          </w:tcPr>
          <w:p w:rsidR="00CD7AE0" w:rsidRPr="00452A7C" w:rsidRDefault="00CD7AE0" w:rsidP="00452A7C">
            <w:pPr>
              <w:rPr>
                <w:ins w:id="393" w:author="Schloter, Helene" w:date="2018-02-01T08:51:00Z"/>
              </w:rPr>
            </w:pPr>
            <w:ins w:id="394" w:author="Schloter, Helene" w:date="2018-02-01T08:51:00Z">
              <w:r w:rsidRPr="00452A7C">
                <w:t>0 .. 2</w:t>
              </w:r>
            </w:ins>
          </w:p>
        </w:tc>
        <w:tc>
          <w:tcPr>
            <w:tcW w:w="739" w:type="dxa"/>
          </w:tcPr>
          <w:p w:rsidR="00CD7AE0" w:rsidRPr="00452A7C" w:rsidRDefault="00CD7AE0" w:rsidP="00452A7C">
            <w:pPr>
              <w:rPr>
                <w:ins w:id="395" w:author="Schloter, Helene" w:date="2018-02-01T08:51:00Z"/>
              </w:rPr>
            </w:pPr>
            <w:ins w:id="396" w:author="Schloter, Helene" w:date="2018-02-01T08:51:00Z">
              <w:r w:rsidRPr="00452A7C">
                <w:t>no</w:t>
              </w:r>
            </w:ins>
          </w:p>
        </w:tc>
        <w:tc>
          <w:tcPr>
            <w:tcW w:w="4499" w:type="dxa"/>
          </w:tcPr>
          <w:p w:rsidR="00CD7AE0" w:rsidRPr="00452A7C" w:rsidRDefault="00CD7AE0" w:rsidP="00452A7C">
            <w:pPr>
              <w:rPr>
                <w:ins w:id="397" w:author="Schloter, Helene" w:date="2018-02-01T08:51:00Z"/>
              </w:rPr>
            </w:pPr>
            <w:ins w:id="398" w:author="Schloter, Helene" w:date="2018-02-01T08:51:00Z">
              <w:r w:rsidRPr="00452A7C">
                <w:t>A value of the list below</w:t>
              </w:r>
            </w:ins>
          </w:p>
        </w:tc>
      </w:tr>
      <w:tr w:rsidR="00CD7AE0" w:rsidRPr="00452A7C" w:rsidTr="00452A7C">
        <w:trPr>
          <w:ins w:id="399" w:author="Schloter, Helene" w:date="2018-02-01T08:51:00Z"/>
        </w:trPr>
        <w:tc>
          <w:tcPr>
            <w:tcW w:w="2215" w:type="dxa"/>
          </w:tcPr>
          <w:p w:rsidR="00CD7AE0" w:rsidRPr="00452A7C" w:rsidRDefault="00CD7AE0" w:rsidP="00452A7C">
            <w:pPr>
              <w:rPr>
                <w:ins w:id="400" w:author="Schloter, Helene" w:date="2018-02-01T08:51:00Z"/>
                <w:lang w:eastAsia="de-DE"/>
              </w:rPr>
            </w:pPr>
            <w:ins w:id="401" w:author="Schloter, Helene" w:date="2018-02-01T08:51:00Z">
              <w:r w:rsidRPr="00452A7C">
                <w:rPr>
                  <w:noProof/>
                  <w:lang w:val="de-DE" w:eastAsia="de-DE" w:bidi="kn-IN"/>
                </w:rPr>
                <w:drawing>
                  <wp:inline distT="0" distB="0" distL="0" distR="0" wp14:anchorId="63CE72E3" wp14:editId="021A6947">
                    <wp:extent cx="116840" cy="131445"/>
                    <wp:effectExtent l="0" t="0" r="0" b="1905"/>
                    <wp:docPr id="7168"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t>FlippedBoard</w:t>
              </w:r>
            </w:ins>
          </w:p>
        </w:tc>
        <w:tc>
          <w:tcPr>
            <w:tcW w:w="992" w:type="dxa"/>
          </w:tcPr>
          <w:p w:rsidR="00CD7AE0" w:rsidRPr="00452A7C" w:rsidRDefault="00CD7AE0" w:rsidP="00452A7C">
            <w:pPr>
              <w:rPr>
                <w:ins w:id="402" w:author="Schloter, Helene" w:date="2018-02-01T08:51:00Z"/>
              </w:rPr>
            </w:pPr>
            <w:ins w:id="403" w:author="Schloter, Helene" w:date="2018-02-01T08:51:00Z">
              <w:r w:rsidRPr="00452A7C">
                <w:t>int</w:t>
              </w:r>
            </w:ins>
          </w:p>
        </w:tc>
        <w:tc>
          <w:tcPr>
            <w:tcW w:w="1294" w:type="dxa"/>
          </w:tcPr>
          <w:p w:rsidR="00CD7AE0" w:rsidRPr="00452A7C" w:rsidRDefault="00CD7AE0" w:rsidP="00452A7C">
            <w:pPr>
              <w:rPr>
                <w:ins w:id="404" w:author="Schloter, Helene" w:date="2018-02-01T08:51:00Z"/>
              </w:rPr>
            </w:pPr>
            <w:ins w:id="405" w:author="Schloter, Helene" w:date="2018-02-01T08:51:00Z">
              <w:r w:rsidRPr="00452A7C">
                <w:t>0 .. 2</w:t>
              </w:r>
            </w:ins>
          </w:p>
        </w:tc>
        <w:tc>
          <w:tcPr>
            <w:tcW w:w="739" w:type="dxa"/>
          </w:tcPr>
          <w:p w:rsidR="00CD7AE0" w:rsidRPr="00452A7C" w:rsidRDefault="00CD7AE0" w:rsidP="00452A7C">
            <w:pPr>
              <w:rPr>
                <w:ins w:id="406" w:author="Schloter, Helene" w:date="2018-02-01T08:51:00Z"/>
              </w:rPr>
            </w:pPr>
            <w:ins w:id="407" w:author="Schloter, Helene" w:date="2018-02-01T08:51:00Z">
              <w:r w:rsidRPr="00452A7C">
                <w:t>no</w:t>
              </w:r>
            </w:ins>
          </w:p>
        </w:tc>
        <w:tc>
          <w:tcPr>
            <w:tcW w:w="4499" w:type="dxa"/>
          </w:tcPr>
          <w:p w:rsidR="00CD7AE0" w:rsidRPr="00452A7C" w:rsidRDefault="00CD7AE0" w:rsidP="00452A7C">
            <w:pPr>
              <w:rPr>
                <w:ins w:id="408" w:author="Schloter, Helene" w:date="2018-02-01T08:51:00Z"/>
              </w:rPr>
            </w:pPr>
            <w:ins w:id="409" w:author="Schloter, Helene" w:date="2018-02-01T08:51:00Z">
              <w:r w:rsidRPr="00452A7C">
                <w:t>A value of the list below</w:t>
              </w:r>
            </w:ins>
          </w:p>
        </w:tc>
      </w:tr>
      <w:tr w:rsidR="00CD7AE0" w:rsidRPr="00452A7C" w:rsidTr="00452A7C">
        <w:trPr>
          <w:ins w:id="410" w:author="Schloter, Helene" w:date="2018-02-01T08:51:00Z"/>
        </w:trPr>
        <w:tc>
          <w:tcPr>
            <w:tcW w:w="2215" w:type="dxa"/>
          </w:tcPr>
          <w:p w:rsidR="00CD7AE0" w:rsidRPr="00452A7C" w:rsidRDefault="00CD7AE0" w:rsidP="00452A7C">
            <w:pPr>
              <w:rPr>
                <w:ins w:id="411" w:author="Schloter, Helene" w:date="2018-02-01T08:51:00Z"/>
                <w:lang w:eastAsia="de-DE"/>
              </w:rPr>
            </w:pPr>
            <w:ins w:id="412" w:author="Schloter, Helene" w:date="2018-02-01T08:51:00Z">
              <w:r w:rsidRPr="00452A7C">
                <w:rPr>
                  <w:noProof/>
                  <w:lang w:val="de-DE" w:eastAsia="de-DE" w:bidi="kn-IN"/>
                </w:rPr>
                <w:drawing>
                  <wp:inline distT="0" distB="0" distL="0" distR="0" wp14:anchorId="4A45711B" wp14:editId="6510E802">
                    <wp:extent cx="116840" cy="131445"/>
                    <wp:effectExtent l="0" t="0" r="0" b="1905"/>
                    <wp:docPr id="7172"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t>TopBarcode</w:t>
              </w:r>
            </w:ins>
          </w:p>
        </w:tc>
        <w:tc>
          <w:tcPr>
            <w:tcW w:w="992" w:type="dxa"/>
          </w:tcPr>
          <w:p w:rsidR="00CD7AE0" w:rsidRPr="00452A7C" w:rsidRDefault="00CD7AE0" w:rsidP="00452A7C">
            <w:pPr>
              <w:rPr>
                <w:ins w:id="413" w:author="Schloter, Helene" w:date="2018-02-01T08:51:00Z"/>
              </w:rPr>
            </w:pPr>
            <w:ins w:id="414" w:author="Schloter, Helene" w:date="2018-02-01T08:51:00Z">
              <w:r w:rsidRPr="00452A7C">
                <w:t>string</w:t>
              </w:r>
            </w:ins>
          </w:p>
        </w:tc>
        <w:tc>
          <w:tcPr>
            <w:tcW w:w="1294" w:type="dxa"/>
          </w:tcPr>
          <w:p w:rsidR="00CD7AE0" w:rsidRPr="00452A7C" w:rsidRDefault="00CD7AE0" w:rsidP="00452A7C">
            <w:pPr>
              <w:rPr>
                <w:ins w:id="415" w:author="Schloter, Helene" w:date="2018-02-01T08:51:00Z"/>
              </w:rPr>
            </w:pPr>
            <w:ins w:id="416" w:author="Schloter, Helene" w:date="2018-02-01T08:51:00Z">
              <w:r w:rsidRPr="00452A7C">
                <w:t>any string</w:t>
              </w:r>
            </w:ins>
          </w:p>
        </w:tc>
        <w:tc>
          <w:tcPr>
            <w:tcW w:w="739" w:type="dxa"/>
          </w:tcPr>
          <w:p w:rsidR="00CD7AE0" w:rsidRPr="00452A7C" w:rsidRDefault="00CD7AE0" w:rsidP="00452A7C">
            <w:pPr>
              <w:rPr>
                <w:ins w:id="417" w:author="Schloter, Helene" w:date="2018-02-01T08:51:00Z"/>
              </w:rPr>
            </w:pPr>
            <w:ins w:id="418" w:author="Schloter, Helene" w:date="2018-02-01T08:51:00Z">
              <w:r w:rsidRPr="00452A7C">
                <w:t>yes</w:t>
              </w:r>
            </w:ins>
          </w:p>
        </w:tc>
        <w:tc>
          <w:tcPr>
            <w:tcW w:w="4499" w:type="dxa"/>
          </w:tcPr>
          <w:p w:rsidR="00CD7AE0" w:rsidRPr="00452A7C" w:rsidRDefault="00CD7AE0" w:rsidP="00452A7C">
            <w:pPr>
              <w:rPr>
                <w:ins w:id="419" w:author="Schloter, Helene" w:date="2018-02-01T08:51:00Z"/>
              </w:rPr>
            </w:pPr>
            <w:ins w:id="420" w:author="Schloter, Helene" w:date="2018-02-01T08:51:00Z">
              <w:r w:rsidRPr="00452A7C">
                <w:t>The barcode of the top side of the next PCB</w:t>
              </w:r>
            </w:ins>
          </w:p>
        </w:tc>
      </w:tr>
      <w:tr w:rsidR="00CD7AE0" w:rsidRPr="00452A7C" w:rsidTr="00452A7C">
        <w:trPr>
          <w:ins w:id="421" w:author="Schloter, Helene" w:date="2018-02-01T08:51:00Z"/>
        </w:trPr>
        <w:tc>
          <w:tcPr>
            <w:tcW w:w="2215" w:type="dxa"/>
          </w:tcPr>
          <w:p w:rsidR="00CD7AE0" w:rsidRPr="00452A7C" w:rsidRDefault="00CD7AE0" w:rsidP="00452A7C">
            <w:pPr>
              <w:rPr>
                <w:ins w:id="422" w:author="Schloter, Helene" w:date="2018-02-01T08:51:00Z"/>
              </w:rPr>
            </w:pPr>
            <w:ins w:id="423" w:author="Schloter, Helene" w:date="2018-02-01T08:51:00Z">
              <w:r w:rsidRPr="00452A7C">
                <w:rPr>
                  <w:noProof/>
                  <w:lang w:val="de-DE" w:eastAsia="de-DE" w:bidi="kn-IN"/>
                </w:rPr>
                <w:lastRenderedPageBreak/>
                <w:drawing>
                  <wp:inline distT="0" distB="0" distL="0" distR="0" wp14:anchorId="54A18558" wp14:editId="53855B08">
                    <wp:extent cx="116840" cy="131445"/>
                    <wp:effectExtent l="0" t="0" r="0" b="1905"/>
                    <wp:docPr id="7173"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t>BottomBarcode</w:t>
              </w:r>
            </w:ins>
          </w:p>
        </w:tc>
        <w:tc>
          <w:tcPr>
            <w:tcW w:w="992" w:type="dxa"/>
          </w:tcPr>
          <w:p w:rsidR="00CD7AE0" w:rsidRPr="00452A7C" w:rsidRDefault="00CD7AE0" w:rsidP="00452A7C">
            <w:pPr>
              <w:rPr>
                <w:ins w:id="424" w:author="Schloter, Helene" w:date="2018-02-01T08:51:00Z"/>
              </w:rPr>
            </w:pPr>
            <w:ins w:id="425" w:author="Schloter, Helene" w:date="2018-02-01T08:51:00Z">
              <w:r w:rsidRPr="00452A7C">
                <w:t>string</w:t>
              </w:r>
            </w:ins>
          </w:p>
        </w:tc>
        <w:tc>
          <w:tcPr>
            <w:tcW w:w="1294" w:type="dxa"/>
          </w:tcPr>
          <w:p w:rsidR="00CD7AE0" w:rsidRPr="00452A7C" w:rsidRDefault="00CD7AE0" w:rsidP="00452A7C">
            <w:pPr>
              <w:rPr>
                <w:ins w:id="426" w:author="Schloter, Helene" w:date="2018-02-01T08:51:00Z"/>
              </w:rPr>
            </w:pPr>
            <w:ins w:id="427" w:author="Schloter, Helene" w:date="2018-02-01T08:51:00Z">
              <w:r w:rsidRPr="00452A7C">
                <w:t>any string</w:t>
              </w:r>
            </w:ins>
          </w:p>
        </w:tc>
        <w:tc>
          <w:tcPr>
            <w:tcW w:w="739" w:type="dxa"/>
          </w:tcPr>
          <w:p w:rsidR="00CD7AE0" w:rsidRPr="00452A7C" w:rsidRDefault="00CD7AE0" w:rsidP="00452A7C">
            <w:pPr>
              <w:rPr>
                <w:ins w:id="428" w:author="Schloter, Helene" w:date="2018-02-01T08:51:00Z"/>
              </w:rPr>
            </w:pPr>
            <w:ins w:id="429" w:author="Schloter, Helene" w:date="2018-02-01T08:51:00Z">
              <w:r w:rsidRPr="00452A7C">
                <w:t>yes</w:t>
              </w:r>
            </w:ins>
          </w:p>
        </w:tc>
        <w:tc>
          <w:tcPr>
            <w:tcW w:w="4499" w:type="dxa"/>
          </w:tcPr>
          <w:p w:rsidR="00CD7AE0" w:rsidRPr="00452A7C" w:rsidRDefault="00CD7AE0" w:rsidP="00452A7C">
            <w:pPr>
              <w:rPr>
                <w:ins w:id="430" w:author="Schloter, Helene" w:date="2018-02-01T08:51:00Z"/>
              </w:rPr>
            </w:pPr>
            <w:ins w:id="431" w:author="Schloter, Helene" w:date="2018-02-01T08:51:00Z">
              <w:r w:rsidRPr="00452A7C">
                <w:t>The barcode of the bottom side of the  next PCB</w:t>
              </w:r>
            </w:ins>
          </w:p>
        </w:tc>
      </w:tr>
      <w:tr w:rsidR="00CD7AE0" w:rsidRPr="00452A7C" w:rsidTr="00452A7C">
        <w:trPr>
          <w:ins w:id="432" w:author="Schloter, Helene" w:date="2018-02-01T08:51:00Z"/>
        </w:trPr>
        <w:tc>
          <w:tcPr>
            <w:tcW w:w="2215" w:type="dxa"/>
          </w:tcPr>
          <w:p w:rsidR="00CD7AE0" w:rsidRPr="00452A7C" w:rsidRDefault="00CD7AE0" w:rsidP="00452A7C">
            <w:pPr>
              <w:rPr>
                <w:ins w:id="433" w:author="Schloter, Helene" w:date="2018-02-01T08:51:00Z"/>
                <w:lang w:eastAsia="de-DE"/>
              </w:rPr>
            </w:pPr>
            <w:ins w:id="434" w:author="Schloter, Helene" w:date="2018-02-01T08:51:00Z">
              <w:r w:rsidRPr="00452A7C">
                <w:rPr>
                  <w:noProof/>
                  <w:lang w:val="de-DE" w:eastAsia="de-DE" w:bidi="kn-IN"/>
                </w:rPr>
                <w:drawing>
                  <wp:inline distT="0" distB="0" distL="0" distR="0" wp14:anchorId="3E02287C" wp14:editId="73D7EA12">
                    <wp:extent cx="123825" cy="123825"/>
                    <wp:effectExtent l="0" t="0" r="9525" b="9525"/>
                    <wp:docPr id="71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52A7C">
                <w:rPr>
                  <w:lang w:eastAsia="de-DE"/>
                </w:rPr>
                <w:t>Length</w:t>
              </w:r>
            </w:ins>
          </w:p>
        </w:tc>
        <w:tc>
          <w:tcPr>
            <w:tcW w:w="992" w:type="dxa"/>
          </w:tcPr>
          <w:p w:rsidR="00CD7AE0" w:rsidRPr="00452A7C" w:rsidRDefault="00CD7AE0" w:rsidP="00452A7C">
            <w:pPr>
              <w:rPr>
                <w:ins w:id="435" w:author="Schloter, Helene" w:date="2018-02-01T08:51:00Z"/>
              </w:rPr>
            </w:pPr>
            <w:ins w:id="436" w:author="Schloter, Helene" w:date="2018-02-01T08:51:00Z">
              <w:r w:rsidRPr="00452A7C">
                <w:t>float</w:t>
              </w:r>
            </w:ins>
          </w:p>
        </w:tc>
        <w:tc>
          <w:tcPr>
            <w:tcW w:w="1294" w:type="dxa"/>
          </w:tcPr>
          <w:p w:rsidR="00CD7AE0" w:rsidRPr="00452A7C" w:rsidRDefault="00CD7AE0" w:rsidP="00452A7C">
            <w:pPr>
              <w:jc w:val="left"/>
              <w:rPr>
                <w:ins w:id="437" w:author="Schloter, Helene" w:date="2018-02-01T08:51:00Z"/>
              </w:rPr>
            </w:pPr>
            <w:ins w:id="438" w:author="Schloter, Helene" w:date="2018-02-01T08:51:00Z">
              <w:r w:rsidRPr="00452A7C">
                <w:t>positive numbers</w:t>
              </w:r>
            </w:ins>
          </w:p>
        </w:tc>
        <w:tc>
          <w:tcPr>
            <w:tcW w:w="739" w:type="dxa"/>
          </w:tcPr>
          <w:p w:rsidR="00CD7AE0" w:rsidRPr="00452A7C" w:rsidRDefault="00CD7AE0" w:rsidP="00452A7C">
            <w:pPr>
              <w:rPr>
                <w:ins w:id="439" w:author="Schloter, Helene" w:date="2018-02-01T08:51:00Z"/>
              </w:rPr>
            </w:pPr>
            <w:ins w:id="440" w:author="Schloter, Helene" w:date="2018-02-01T08:51:00Z">
              <w:r w:rsidRPr="00452A7C">
                <w:t>yes</w:t>
              </w:r>
            </w:ins>
          </w:p>
        </w:tc>
        <w:tc>
          <w:tcPr>
            <w:tcW w:w="4499" w:type="dxa"/>
          </w:tcPr>
          <w:p w:rsidR="00CD7AE0" w:rsidRPr="00452A7C" w:rsidRDefault="00CD7AE0" w:rsidP="00452A7C">
            <w:pPr>
              <w:rPr>
                <w:ins w:id="441" w:author="Schloter, Helene" w:date="2018-02-01T08:51:00Z"/>
              </w:rPr>
            </w:pPr>
            <w:ins w:id="442" w:author="Schloter, Helene" w:date="2018-02-01T08:51:00Z">
              <w:r w:rsidRPr="00452A7C">
                <w:t>The length of the PCB in millimeter.</w:t>
              </w:r>
            </w:ins>
          </w:p>
        </w:tc>
      </w:tr>
      <w:tr w:rsidR="00CD7AE0" w:rsidRPr="00452A7C" w:rsidTr="00452A7C">
        <w:trPr>
          <w:ins w:id="443" w:author="Schloter, Helene" w:date="2018-02-01T08:51:00Z"/>
        </w:trPr>
        <w:tc>
          <w:tcPr>
            <w:tcW w:w="2215" w:type="dxa"/>
          </w:tcPr>
          <w:p w:rsidR="00CD7AE0" w:rsidRPr="00452A7C" w:rsidRDefault="00CD7AE0" w:rsidP="00452A7C">
            <w:pPr>
              <w:rPr>
                <w:ins w:id="444" w:author="Schloter, Helene" w:date="2018-02-01T08:51:00Z"/>
                <w:lang w:eastAsia="de-DE"/>
              </w:rPr>
            </w:pPr>
            <w:ins w:id="445" w:author="Schloter, Helene" w:date="2018-02-01T08:51:00Z">
              <w:r w:rsidRPr="00452A7C">
                <w:rPr>
                  <w:noProof/>
                  <w:lang w:val="de-DE" w:eastAsia="de-DE" w:bidi="kn-IN"/>
                </w:rPr>
                <w:drawing>
                  <wp:inline distT="0" distB="0" distL="0" distR="0" wp14:anchorId="3D3BAA40" wp14:editId="34FF40E0">
                    <wp:extent cx="120650" cy="129540"/>
                    <wp:effectExtent l="0" t="0" r="0" b="3810"/>
                    <wp:docPr id="205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2A7C">
                <w:rPr>
                  <w:lang w:eastAsia="de-DE"/>
                </w:rPr>
                <w:t>Width</w:t>
              </w:r>
            </w:ins>
          </w:p>
        </w:tc>
        <w:tc>
          <w:tcPr>
            <w:tcW w:w="992" w:type="dxa"/>
          </w:tcPr>
          <w:p w:rsidR="00CD7AE0" w:rsidRPr="00452A7C" w:rsidRDefault="00CD7AE0" w:rsidP="00452A7C">
            <w:pPr>
              <w:rPr>
                <w:ins w:id="446" w:author="Schloter, Helene" w:date="2018-02-01T08:51:00Z"/>
              </w:rPr>
            </w:pPr>
            <w:ins w:id="447" w:author="Schloter, Helene" w:date="2018-02-01T08:51:00Z">
              <w:r w:rsidRPr="00452A7C">
                <w:t>float</w:t>
              </w:r>
            </w:ins>
          </w:p>
        </w:tc>
        <w:tc>
          <w:tcPr>
            <w:tcW w:w="1294" w:type="dxa"/>
          </w:tcPr>
          <w:p w:rsidR="00CD7AE0" w:rsidRPr="00452A7C" w:rsidRDefault="00CD7AE0" w:rsidP="00452A7C">
            <w:pPr>
              <w:rPr>
                <w:ins w:id="448" w:author="Schloter, Helene" w:date="2018-02-01T08:51:00Z"/>
              </w:rPr>
            </w:pPr>
            <w:ins w:id="449" w:author="Schloter, Helene" w:date="2018-02-01T08:51:00Z">
              <w:r w:rsidRPr="00452A7C">
                <w:t>positive numbers</w:t>
              </w:r>
            </w:ins>
          </w:p>
        </w:tc>
        <w:tc>
          <w:tcPr>
            <w:tcW w:w="739" w:type="dxa"/>
          </w:tcPr>
          <w:p w:rsidR="00CD7AE0" w:rsidRPr="00452A7C" w:rsidRDefault="00CD7AE0" w:rsidP="00452A7C">
            <w:pPr>
              <w:rPr>
                <w:ins w:id="450" w:author="Schloter, Helene" w:date="2018-02-01T08:51:00Z"/>
              </w:rPr>
            </w:pPr>
            <w:ins w:id="451" w:author="Schloter, Helene" w:date="2018-02-01T08:51:00Z">
              <w:r w:rsidRPr="00452A7C">
                <w:t>yes</w:t>
              </w:r>
            </w:ins>
          </w:p>
        </w:tc>
        <w:tc>
          <w:tcPr>
            <w:tcW w:w="4499" w:type="dxa"/>
          </w:tcPr>
          <w:p w:rsidR="00CD7AE0" w:rsidRPr="00452A7C" w:rsidRDefault="00CD7AE0" w:rsidP="00452A7C">
            <w:pPr>
              <w:rPr>
                <w:ins w:id="452" w:author="Schloter, Helene" w:date="2018-02-01T08:51:00Z"/>
              </w:rPr>
            </w:pPr>
            <w:ins w:id="453" w:author="Schloter, Helene" w:date="2018-02-01T08:51:00Z">
              <w:r w:rsidRPr="00452A7C">
                <w:t>The width of the PCB in millimeter.</w:t>
              </w:r>
            </w:ins>
          </w:p>
        </w:tc>
      </w:tr>
      <w:tr w:rsidR="00CD7AE0" w:rsidRPr="00452A7C" w:rsidTr="00452A7C">
        <w:trPr>
          <w:ins w:id="454" w:author="Schloter, Helene" w:date="2018-02-01T08:51:00Z"/>
        </w:trPr>
        <w:tc>
          <w:tcPr>
            <w:tcW w:w="2215" w:type="dxa"/>
          </w:tcPr>
          <w:p w:rsidR="00CD7AE0" w:rsidRPr="00452A7C" w:rsidRDefault="00CD7AE0" w:rsidP="00452A7C">
            <w:pPr>
              <w:rPr>
                <w:ins w:id="455" w:author="Schloter, Helene" w:date="2018-02-01T08:51:00Z"/>
                <w:lang w:eastAsia="de-DE"/>
              </w:rPr>
            </w:pPr>
            <w:ins w:id="456" w:author="Schloter, Helene" w:date="2018-02-01T08:51:00Z">
              <w:r w:rsidRPr="00452A7C">
                <w:rPr>
                  <w:noProof/>
                  <w:lang w:val="de-DE" w:eastAsia="de-DE" w:bidi="kn-IN"/>
                </w:rPr>
                <w:drawing>
                  <wp:inline distT="0" distB="0" distL="0" distR="0" wp14:anchorId="3F68B33B" wp14:editId="2EB0C0D1">
                    <wp:extent cx="120650" cy="129540"/>
                    <wp:effectExtent l="0" t="0" r="0" b="3810"/>
                    <wp:docPr id="20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2A7C">
                <w:rPr>
                  <w:lang w:eastAsia="de-DE"/>
                </w:rPr>
                <w:t>Thickness</w:t>
              </w:r>
            </w:ins>
          </w:p>
        </w:tc>
        <w:tc>
          <w:tcPr>
            <w:tcW w:w="992" w:type="dxa"/>
          </w:tcPr>
          <w:p w:rsidR="00CD7AE0" w:rsidRPr="00452A7C" w:rsidRDefault="00CD7AE0" w:rsidP="00452A7C">
            <w:pPr>
              <w:rPr>
                <w:ins w:id="457" w:author="Schloter, Helene" w:date="2018-02-01T08:51:00Z"/>
              </w:rPr>
            </w:pPr>
            <w:ins w:id="458" w:author="Schloter, Helene" w:date="2018-02-01T08:51:00Z">
              <w:r w:rsidRPr="00452A7C">
                <w:t>float</w:t>
              </w:r>
            </w:ins>
          </w:p>
        </w:tc>
        <w:tc>
          <w:tcPr>
            <w:tcW w:w="1294" w:type="dxa"/>
          </w:tcPr>
          <w:p w:rsidR="00CD7AE0" w:rsidRPr="00452A7C" w:rsidRDefault="00CD7AE0" w:rsidP="00452A7C">
            <w:pPr>
              <w:rPr>
                <w:ins w:id="459" w:author="Schloter, Helene" w:date="2018-02-01T08:51:00Z"/>
              </w:rPr>
            </w:pPr>
            <w:ins w:id="460" w:author="Schloter, Helene" w:date="2018-02-01T08:51:00Z">
              <w:r w:rsidRPr="00452A7C">
                <w:t>positive numbers</w:t>
              </w:r>
            </w:ins>
          </w:p>
        </w:tc>
        <w:tc>
          <w:tcPr>
            <w:tcW w:w="739" w:type="dxa"/>
          </w:tcPr>
          <w:p w:rsidR="00CD7AE0" w:rsidRPr="00452A7C" w:rsidRDefault="00CD7AE0" w:rsidP="00452A7C">
            <w:pPr>
              <w:rPr>
                <w:ins w:id="461" w:author="Schloter, Helene" w:date="2018-02-01T08:51:00Z"/>
              </w:rPr>
            </w:pPr>
            <w:ins w:id="462" w:author="Schloter, Helene" w:date="2018-02-01T08:51:00Z">
              <w:r w:rsidRPr="00452A7C">
                <w:t>yes</w:t>
              </w:r>
            </w:ins>
          </w:p>
        </w:tc>
        <w:tc>
          <w:tcPr>
            <w:tcW w:w="4499" w:type="dxa"/>
          </w:tcPr>
          <w:p w:rsidR="00CD7AE0" w:rsidRPr="00452A7C" w:rsidRDefault="00CD7AE0" w:rsidP="00452A7C">
            <w:pPr>
              <w:rPr>
                <w:ins w:id="463" w:author="Schloter, Helene" w:date="2018-02-01T08:51:00Z"/>
              </w:rPr>
            </w:pPr>
            <w:ins w:id="464" w:author="Schloter, Helene" w:date="2018-02-01T08:51:00Z">
              <w:r w:rsidRPr="00452A7C">
                <w:t>The thickness of the PCB in millimeter.</w:t>
              </w:r>
            </w:ins>
          </w:p>
        </w:tc>
      </w:tr>
      <w:tr w:rsidR="00CD7AE0" w:rsidRPr="00452A7C" w:rsidTr="00452A7C">
        <w:trPr>
          <w:ins w:id="465" w:author="Schloter, Helene" w:date="2018-02-01T08:51:00Z"/>
        </w:trPr>
        <w:tc>
          <w:tcPr>
            <w:tcW w:w="2215" w:type="dxa"/>
          </w:tcPr>
          <w:p w:rsidR="00CD7AE0" w:rsidRPr="00452A7C" w:rsidRDefault="00CD7AE0" w:rsidP="00452A7C">
            <w:pPr>
              <w:rPr>
                <w:ins w:id="466" w:author="Schloter, Helene" w:date="2018-02-01T08:51:00Z"/>
                <w:lang w:eastAsia="de-DE"/>
              </w:rPr>
            </w:pPr>
            <w:ins w:id="467" w:author="Schloter, Helene" w:date="2018-02-01T08:51:00Z">
              <w:r w:rsidRPr="00452A7C">
                <w:rPr>
                  <w:noProof/>
                  <w:lang w:val="de-DE" w:eastAsia="de-DE" w:bidi="kn-IN"/>
                </w:rPr>
                <w:drawing>
                  <wp:inline distT="0" distB="0" distL="0" distR="0" wp14:anchorId="4DE1D85C" wp14:editId="6C36115E">
                    <wp:extent cx="116840" cy="131445"/>
                    <wp:effectExtent l="0" t="0" r="0" b="1905"/>
                    <wp:docPr id="4106"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2A7C">
                <w:t>ConveyorSpeed</w:t>
              </w:r>
            </w:ins>
          </w:p>
        </w:tc>
        <w:tc>
          <w:tcPr>
            <w:tcW w:w="992" w:type="dxa"/>
          </w:tcPr>
          <w:p w:rsidR="00CD7AE0" w:rsidRPr="00452A7C" w:rsidRDefault="00CD7AE0" w:rsidP="00452A7C">
            <w:pPr>
              <w:rPr>
                <w:ins w:id="468" w:author="Schloter, Helene" w:date="2018-02-01T08:51:00Z"/>
              </w:rPr>
            </w:pPr>
            <w:ins w:id="469" w:author="Schloter, Helene" w:date="2018-02-01T08:51:00Z">
              <w:r w:rsidRPr="00452A7C">
                <w:t>float</w:t>
              </w:r>
            </w:ins>
          </w:p>
        </w:tc>
        <w:tc>
          <w:tcPr>
            <w:tcW w:w="1294" w:type="dxa"/>
          </w:tcPr>
          <w:p w:rsidR="00CD7AE0" w:rsidRPr="00452A7C" w:rsidRDefault="00CD7AE0" w:rsidP="00452A7C">
            <w:pPr>
              <w:rPr>
                <w:ins w:id="470" w:author="Schloter, Helene" w:date="2018-02-01T08:51:00Z"/>
              </w:rPr>
            </w:pPr>
            <w:ins w:id="471" w:author="Schloter, Helene" w:date="2018-02-01T08:51:00Z">
              <w:r w:rsidRPr="00452A7C">
                <w:t>positive numbers</w:t>
              </w:r>
            </w:ins>
          </w:p>
        </w:tc>
        <w:tc>
          <w:tcPr>
            <w:tcW w:w="739" w:type="dxa"/>
          </w:tcPr>
          <w:p w:rsidR="00CD7AE0" w:rsidRPr="00452A7C" w:rsidRDefault="00CD7AE0" w:rsidP="00452A7C">
            <w:pPr>
              <w:rPr>
                <w:ins w:id="472" w:author="Schloter, Helene" w:date="2018-02-01T08:51:00Z"/>
              </w:rPr>
            </w:pPr>
            <w:ins w:id="473" w:author="Schloter, Helene" w:date="2018-02-01T08:51:00Z">
              <w:r w:rsidRPr="00452A7C">
                <w:t>yes</w:t>
              </w:r>
            </w:ins>
          </w:p>
        </w:tc>
        <w:tc>
          <w:tcPr>
            <w:tcW w:w="4499" w:type="dxa"/>
          </w:tcPr>
          <w:p w:rsidR="00CD7AE0" w:rsidRPr="00452A7C" w:rsidRDefault="00CD7AE0" w:rsidP="00452A7C">
            <w:pPr>
              <w:rPr>
                <w:ins w:id="474" w:author="Schloter, Helene" w:date="2018-02-01T08:51:00Z"/>
              </w:rPr>
            </w:pPr>
            <w:ins w:id="475" w:author="Schloter, Helene" w:date="2018-02-01T08:51:00Z">
              <w:r w:rsidRPr="00452A7C">
                <w:t>The conveyor speed preferred by the upstream machine in millimeter per second</w:t>
              </w:r>
            </w:ins>
          </w:p>
        </w:tc>
      </w:tr>
    </w:tbl>
    <w:p w:rsidR="00CD7AE0" w:rsidRPr="00452A7C" w:rsidRDefault="00CD7AE0" w:rsidP="00CD7AE0">
      <w:pPr>
        <w:rPr>
          <w:ins w:id="476" w:author="Schloter, Helene" w:date="2018-02-01T08:51:00Z"/>
        </w:rPr>
      </w:pPr>
    </w:p>
    <w:p w:rsidR="00CD7AE0" w:rsidRPr="00452A7C" w:rsidRDefault="00CD7AE0" w:rsidP="00CD7AE0">
      <w:pPr>
        <w:rPr>
          <w:ins w:id="477" w:author="Schloter, Helene" w:date="2018-02-01T08:51:00Z"/>
        </w:rPr>
      </w:pPr>
      <w:ins w:id="478" w:author="Schloter, Helene" w:date="2018-02-01T08:51:00Z">
        <w:r w:rsidRPr="00452A7C">
          <w:t>The common attributes with BoardAvailable have the same definition.</w:t>
        </w:r>
      </w:ins>
    </w:p>
    <w:p w:rsidR="00CD7AE0" w:rsidRPr="00452A7C" w:rsidRDefault="00CD7AE0" w:rsidP="00CD7AE0">
      <w:pPr>
        <w:rPr>
          <w:ins w:id="479" w:author="Schloter, Helene" w:date="2018-02-01T08:51:00Z"/>
        </w:rPr>
      </w:pPr>
    </w:p>
    <w:p w:rsidR="00CD7AE0" w:rsidRPr="00393ED2" w:rsidRDefault="00CD7AE0" w:rsidP="00EA0871"/>
    <w:p w:rsidR="00EA0871" w:rsidRPr="00393ED2" w:rsidRDefault="00EA0871" w:rsidP="00EA0871">
      <w:pPr>
        <w:pStyle w:val="berschrift1"/>
        <w:spacing w:before="0" w:line="280" w:lineRule="exact"/>
        <w:ind w:left="432" w:hanging="432"/>
      </w:pPr>
      <w:bookmarkStart w:id="480" w:name="_Toc460403725"/>
      <w:bookmarkStart w:id="481" w:name="_Toc499108186"/>
      <w:r w:rsidRPr="00393ED2">
        <w:lastRenderedPageBreak/>
        <w:t>Appendix</w:t>
      </w:r>
      <w:bookmarkEnd w:id="480"/>
      <w:bookmarkEnd w:id="481"/>
    </w:p>
    <w:p w:rsidR="00EA0871" w:rsidRPr="00393ED2" w:rsidRDefault="00EA0871" w:rsidP="00EA0871">
      <w:pPr>
        <w:pStyle w:val="berschrift2"/>
      </w:pPr>
      <w:bookmarkStart w:id="482" w:name="_Toc499108187"/>
      <w:r w:rsidRPr="00393ED2">
        <w:t>Special scenarios</w:t>
      </w:r>
      <w:bookmarkEnd w:id="482"/>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483" w:name="_Toc499108188"/>
      <w:r w:rsidRPr="00393ED2">
        <w:t>Board tracking when board is torn out from the line</w:t>
      </w:r>
      <w:bookmarkEnd w:id="483"/>
    </w:p>
    <w:p w:rsidR="00EA0871" w:rsidRPr="00393ED2" w:rsidRDefault="00EA0871" w:rsidP="00EA0871">
      <w:pPr>
        <w:pStyle w:val="Figures"/>
        <w:rPr>
          <w:noProof w:val="0"/>
          <w:lang w:val="en-US"/>
        </w:rPr>
      </w:pPr>
      <w:r w:rsidRPr="00393ED2">
        <w:rPr>
          <w:lang w:bidi="kn-IN"/>
        </w:rPr>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4</w:t>
        </w:r>
      </w:fldSimple>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arcode respectively the BoardId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BoardId,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arcode first and request the corresponding Hermes BoardId from the external system (e.g. MES). The tracking can be continued using the primarily assigned Hermes BoardId.</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484" w:name="_Toc499108189"/>
      <w:r w:rsidRPr="00393ED2">
        <w:lastRenderedPageBreak/>
        <w:t>Board tracking when board is temporarily removed from the line</w:t>
      </w:r>
      <w:bookmarkEnd w:id="484"/>
    </w:p>
    <w:p w:rsidR="00EA0871" w:rsidRPr="00393ED2" w:rsidRDefault="00EA0871" w:rsidP="00EA0871">
      <w:pPr>
        <w:pStyle w:val="Figures"/>
        <w:rPr>
          <w:noProof w:val="0"/>
          <w:lang w:val="en-US"/>
        </w:rPr>
      </w:pPr>
      <w:r w:rsidRPr="00393ED2">
        <w:rPr>
          <w:lang w:bidi="kn-IN"/>
        </w:rPr>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5</w:t>
        </w:r>
      </w:fldSimple>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arcode respectively the BoardId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The machine blocks the production of the re-inserted PCB until the operator scans the barcode using a mobile barcode scanner or enters it manually. Then either the original Hermes BoardId is requested from an external system (e.g. MES) using the</w:t>
      </w:r>
      <w:r w:rsidR="00393ED2">
        <w:rPr>
          <w:lang w:val="en-US"/>
        </w:rPr>
        <w:t xml:space="preserve"> barcode or a new Hermes BoardId</w:t>
      </w:r>
      <w:r w:rsidRPr="00393ED2">
        <w:rPr>
          <w:lang w:val="en-US"/>
        </w:rPr>
        <w:t xml:space="preserve"> is created and the tracking information is merged by the external system.</w:t>
      </w:r>
    </w:p>
    <w:p w:rsidR="00EA0871" w:rsidRPr="00393ED2" w:rsidRDefault="00EA0871" w:rsidP="00EA0871">
      <w:pPr>
        <w:pStyle w:val="Listenabsatz"/>
        <w:numPr>
          <w:ilvl w:val="0"/>
          <w:numId w:val="33"/>
        </w:numPr>
        <w:rPr>
          <w:lang w:val="en-US"/>
        </w:rPr>
      </w:pPr>
      <w:r w:rsidRPr="00393ED2">
        <w:rPr>
          <w:lang w:val="en-US"/>
        </w:rPr>
        <w:t>A new Hermes BoardId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BoardId. An external system </w:t>
      </w:r>
      <w:r w:rsidR="00B734A0" w:rsidRPr="00393ED2">
        <w:rPr>
          <w:lang w:val="en-US"/>
        </w:rPr>
        <w:t xml:space="preserve">can later </w:t>
      </w:r>
      <w:r w:rsidRPr="00393ED2">
        <w:rPr>
          <w:lang w:val="en-US"/>
        </w:rPr>
        <w:t>merge all the collected tracking inform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485" w:name="_Toc315344365"/>
      <w:bookmarkStart w:id="486" w:name="_Toc443566262"/>
      <w:bookmarkStart w:id="487" w:name="_Toc460403726"/>
      <w:bookmarkStart w:id="488" w:name="_Toc499108190"/>
      <w:bookmarkStart w:id="489" w:name="_Toc68241733"/>
      <w:bookmarkStart w:id="490" w:name="_Toc70387524"/>
      <w:bookmarkStart w:id="491" w:name="_Toc71095960"/>
      <w:bookmarkStart w:id="492" w:name="_Toc75529169"/>
      <w:r w:rsidRPr="00393ED2">
        <w:lastRenderedPageBreak/>
        <w:t>Glossary, abbreviations</w:t>
      </w:r>
      <w:bookmarkEnd w:id="485"/>
      <w:bookmarkEnd w:id="486"/>
      <w:bookmarkEnd w:id="487"/>
      <w:bookmarkEnd w:id="488"/>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Default="00EA0871" w:rsidP="00EA0871"/>
    <w:p w:rsidR="00170AAA" w:rsidRPr="00393ED2" w:rsidRDefault="00170AAA" w:rsidP="00EA0871"/>
    <w:p w:rsidR="00EA0871" w:rsidRPr="00393ED2" w:rsidRDefault="00EA0871" w:rsidP="00EA0871">
      <w:pPr>
        <w:pStyle w:val="berschrift2"/>
      </w:pPr>
      <w:bookmarkStart w:id="493" w:name="_Toc315344366"/>
      <w:bookmarkStart w:id="494" w:name="_Toc443566263"/>
      <w:bookmarkStart w:id="495" w:name="_Toc460403727"/>
      <w:bookmarkStart w:id="496" w:name="_Toc499108191"/>
      <w:r w:rsidRPr="00393ED2">
        <w:t>References</w:t>
      </w:r>
      <w:bookmarkEnd w:id="493"/>
      <w:bookmarkEnd w:id="494"/>
      <w:bookmarkEnd w:id="495"/>
      <w:bookmarkEnd w:id="496"/>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97" w:name="IPC_SMEMA_9851"/>
            <w:r w:rsidRPr="00393ED2">
              <w:rPr>
                <w:b w:val="0"/>
                <w:bCs w:val="0"/>
                <w:color w:val="000000"/>
                <w:sz w:val="20"/>
                <w:szCs w:val="20"/>
                <w:lang w:eastAsia="de-DE"/>
              </w:rPr>
              <w:t>[IPC_SMEMA_9851]</w:t>
            </w:r>
            <w:bookmarkEnd w:id="497"/>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98" w:name="ISO_7498_1"/>
            <w:r w:rsidRPr="00393ED2">
              <w:rPr>
                <w:b w:val="0"/>
                <w:bCs w:val="0"/>
                <w:color w:val="000000"/>
                <w:sz w:val="20"/>
                <w:szCs w:val="20"/>
                <w:lang w:eastAsia="de-DE"/>
              </w:rPr>
              <w:t>[ISO_7498-1]</w:t>
            </w:r>
            <w:bookmarkEnd w:id="498"/>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99" w:name="IETF_RFC_791"/>
            <w:r w:rsidRPr="00393ED2">
              <w:rPr>
                <w:b w:val="0"/>
                <w:bCs w:val="0"/>
                <w:color w:val="000000"/>
                <w:sz w:val="20"/>
                <w:szCs w:val="20"/>
                <w:lang w:eastAsia="de-DE"/>
              </w:rPr>
              <w:t>[IETF_RFC_791]</w:t>
            </w:r>
            <w:bookmarkEnd w:id="49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500" w:name="IETF_RFC_2460"/>
            <w:r w:rsidRPr="00393ED2">
              <w:rPr>
                <w:b w:val="0"/>
                <w:bCs w:val="0"/>
                <w:color w:val="000000"/>
                <w:sz w:val="20"/>
                <w:szCs w:val="20"/>
                <w:lang w:eastAsia="de-DE"/>
              </w:rPr>
              <w:t>[IETF_RFC_2460]</w:t>
            </w:r>
            <w:bookmarkEnd w:id="500"/>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501" w:name="IETF_RFC_793"/>
            <w:r w:rsidRPr="00393ED2">
              <w:rPr>
                <w:b w:val="0"/>
                <w:bCs w:val="0"/>
                <w:color w:val="000000"/>
                <w:sz w:val="20"/>
                <w:szCs w:val="20"/>
                <w:lang w:eastAsia="de-DE"/>
              </w:rPr>
              <w:t>[IETF_RFC_793]</w:t>
            </w:r>
            <w:bookmarkEnd w:id="501"/>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rsidTr="00A42749">
        <w:tblPrEx>
          <w:tblLook w:val="04A0" w:firstRow="1" w:lastRow="0" w:firstColumn="1" w:lastColumn="0" w:noHBand="0" w:noVBand="1"/>
        </w:tblPrEx>
        <w:trPr>
          <w:cantSplit/>
        </w:trPr>
        <w:tc>
          <w:tcPr>
            <w:tcW w:w="2127"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502" w:name="ITU_T_REC_X_667"/>
            <w:r w:rsidRPr="00A42749">
              <w:rPr>
                <w:b w:val="0"/>
                <w:bCs w:val="0"/>
                <w:sz w:val="20"/>
                <w:szCs w:val="20"/>
                <w:lang w:val="fr-FR" w:eastAsia="de-DE"/>
              </w:rPr>
              <w:t>[ITU-T_REC_X.667]</w:t>
            </w:r>
            <w:bookmarkEnd w:id="502"/>
          </w:p>
        </w:tc>
        <w:tc>
          <w:tcPr>
            <w:tcW w:w="7512"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503" w:name="W3C_XML_1_1"/>
            <w:r w:rsidRPr="00393ED2">
              <w:rPr>
                <w:b w:val="0"/>
                <w:bCs w:val="0"/>
                <w:color w:val="000000"/>
                <w:sz w:val="20"/>
                <w:szCs w:val="20"/>
                <w:lang w:eastAsia="de-DE"/>
              </w:rPr>
              <w:t>[W3C_XML_1.1]</w:t>
            </w:r>
            <w:bookmarkEnd w:id="503"/>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504" w:name="W3C_DATE_TIME"/>
            <w:r w:rsidRPr="00393ED2">
              <w:rPr>
                <w:b w:val="0"/>
                <w:bCs w:val="0"/>
                <w:color w:val="000000"/>
                <w:sz w:val="20"/>
                <w:szCs w:val="20"/>
                <w:lang w:eastAsia="de-DE"/>
              </w:rPr>
              <w:t>[W3C_DATE_TIME]</w:t>
            </w:r>
            <w:bookmarkEnd w:id="504"/>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505" w:name="W3C_XML_Schema"/>
            <w:r w:rsidRPr="00393ED2">
              <w:rPr>
                <w:b w:val="0"/>
                <w:bCs w:val="0"/>
                <w:color w:val="000000"/>
                <w:sz w:val="20"/>
                <w:szCs w:val="20"/>
                <w:lang w:eastAsia="de-DE"/>
              </w:rPr>
              <w:t>[W3C_XML_Schema]</w:t>
            </w:r>
            <w:bookmarkEnd w:id="505"/>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506" w:name="_Toc460403728"/>
      <w:bookmarkStart w:id="507" w:name="_Toc499108192"/>
      <w:r w:rsidRPr="00393ED2">
        <w:lastRenderedPageBreak/>
        <w:t>History</w:t>
      </w:r>
      <w:bookmarkEnd w:id="506"/>
      <w:bookmarkEnd w:id="507"/>
    </w:p>
    <w:p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tr w:rsidR="005E4CCA" w:rsidRPr="00393ED2"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rsidR="005E4CCA" w:rsidRPr="00393ED2" w:rsidRDefault="005E4CCA" w:rsidP="00866152">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5E4CCA" w:rsidRDefault="00CB1BD0" w:rsidP="00CB1BD0">
            <w:pPr>
              <w:rPr>
                <w:szCs w:val="23"/>
              </w:rPr>
            </w:pPr>
            <w:r>
              <w:rPr>
                <w:szCs w:val="23"/>
              </w:rPr>
              <w:t>Incorporation of c</w:t>
            </w:r>
            <w:r w:rsidR="005E4CCA">
              <w:rPr>
                <w:szCs w:val="23"/>
              </w:rPr>
              <w:t>hanges agreed in initiative meeting</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Specify the BoardId to be a true globally unique identifier (GUID/UUID)</w:t>
            </w:r>
          </w:p>
          <w:p w:rsidR="00CB1BD0" w:rsidRPr="00CB1BD0" w:rsidRDefault="00CB1BD0" w:rsidP="006612B9">
            <w:pPr>
              <w:pStyle w:val="Listenabsatz"/>
              <w:numPr>
                <w:ilvl w:val="0"/>
                <w:numId w:val="41"/>
              </w:numPr>
              <w:ind w:left="459"/>
              <w:rPr>
                <w:szCs w:val="23"/>
                <w:lang w:val="en-US"/>
              </w:rPr>
            </w:pPr>
            <w:r w:rsidRPr="006612B9">
              <w:rPr>
                <w:rFonts w:ascii="Arial" w:hAnsi="Arial" w:cs="Arial"/>
                <w:sz w:val="20"/>
                <w:szCs w:val="20"/>
                <w:lang w:val="en-US"/>
              </w:rPr>
              <w:t>Remove BoardIdCreatedBy from Start</w:t>
            </w:r>
            <w:r w:rsidR="006612B9">
              <w:rPr>
                <w:rFonts w:ascii="Arial" w:hAnsi="Arial" w:cs="Arial"/>
                <w:sz w:val="20"/>
                <w:szCs w:val="20"/>
                <w:lang w:val="en-US"/>
              </w:rPr>
              <w:t>-</w:t>
            </w:r>
            <w:r w:rsidRPr="006612B9">
              <w:rPr>
                <w:rFonts w:ascii="Arial" w:hAnsi="Arial" w:cs="Arial"/>
                <w:sz w:val="20"/>
                <w:szCs w:val="20"/>
                <w:lang w:val="en-US"/>
              </w:rPr>
              <w:t>Transport, StopTransport, TransportFinished</w:t>
            </w:r>
          </w:p>
        </w:tc>
      </w:tr>
      <w:bookmarkEnd w:id="489"/>
      <w:bookmarkEnd w:id="490"/>
      <w:bookmarkEnd w:id="491"/>
      <w:bookmarkEnd w:id="492"/>
    </w:tbl>
    <w:p w:rsidR="00637323" w:rsidRPr="00393ED2" w:rsidRDefault="00637323" w:rsidP="00EA0871"/>
    <w:sectPr w:rsidR="00637323" w:rsidRPr="00393ED2" w:rsidSect="00E76B00">
      <w:headerReference w:type="default" r:id="rId39"/>
      <w:footerReference w:type="default" r:id="rId40"/>
      <w:headerReference w:type="first" r:id="rId41"/>
      <w:footerReference w:type="first" r:id="rId42"/>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3778" w:rsidRDefault="00D33778">
      <w:r>
        <w:separator/>
      </w:r>
    </w:p>
  </w:endnote>
  <w:endnote w:type="continuationSeparator" w:id="0">
    <w:p w:rsidR="00D33778" w:rsidRDefault="00D33778">
      <w:r>
        <w:continuationSeparator/>
      </w:r>
    </w:p>
  </w:endnote>
  <w:endnote w:type="continuationNotice" w:id="1">
    <w:p w:rsidR="00D33778" w:rsidRDefault="00D3377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unga">
    <w:altName w:val="Courier New"/>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6E1551" w:rsidRDefault="00CB1BD0"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4769185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CB1BD0" w:rsidRDefault="00CB1BD0" w:rsidP="00C65E97">
    <w:pPr>
      <w:pStyle w:val="Fuzeile"/>
      <w:pBdr>
        <w:top w:val="none" w:sz="0" w:space="0" w:color="auto"/>
      </w:pBdr>
    </w:pPr>
  </w:p>
  <w:p w:rsidR="00CB1BD0" w:rsidRPr="002D7EEF" w:rsidRDefault="00CB1BD0"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72540"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005129">
                            <w:rPr>
                              <w:noProof/>
                              <w:sz w:val="12"/>
                              <w:szCs w:val="12"/>
                            </w:rPr>
                            <w:t>35</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508" w:author="Schloter, Helene" w:date="2018-02-01T08:54:00Z">
                            <w:r w:rsidR="00005129">
                              <w:rPr>
                                <w:noProof/>
                                <w:sz w:val="12"/>
                                <w:szCs w:val="12"/>
                              </w:rPr>
                              <w:t>36</w:t>
                            </w:r>
                          </w:ins>
                          <w:del w:id="509" w:author="Schloter, Helene" w:date="2018-02-01T08:43:00Z">
                            <w:r w:rsidR="001778DE" w:rsidDel="001778DE">
                              <w:rPr>
                                <w:noProof/>
                                <w:sz w:val="12"/>
                                <w:szCs w:val="12"/>
                              </w:rPr>
                              <w:delText>28</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D73CF"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005129">
                      <w:rPr>
                        <w:noProof/>
                        <w:sz w:val="12"/>
                        <w:szCs w:val="12"/>
                      </w:rPr>
                      <w:t>35</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510" w:author="Schloter, Helene" w:date="2018-02-01T08:54:00Z">
                      <w:r w:rsidR="00005129">
                        <w:rPr>
                          <w:noProof/>
                          <w:sz w:val="12"/>
                          <w:szCs w:val="12"/>
                        </w:rPr>
                        <w:t>36</w:t>
                      </w:r>
                    </w:ins>
                    <w:del w:id="511" w:author="Schloter, Helene" w:date="2018-02-01T08:43:00Z">
                      <w:r w:rsidR="001778DE" w:rsidDel="001778DE">
                        <w:rPr>
                          <w:noProof/>
                          <w:sz w:val="12"/>
                          <w:szCs w:val="12"/>
                        </w:rPr>
                        <w:delText>28</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B0A0C9"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5A91C99D"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3778" w:rsidRDefault="00D33778">
      <w:r>
        <w:separator/>
      </w:r>
    </w:p>
  </w:footnote>
  <w:footnote w:type="continuationSeparator" w:id="0">
    <w:p w:rsidR="00D33778" w:rsidRDefault="00D33778">
      <w:r>
        <w:continuationSeparator/>
      </w:r>
    </w:p>
  </w:footnote>
  <w:footnote w:type="continuationNotice" w:id="1">
    <w:p w:rsidR="00D33778" w:rsidRDefault="00D33778">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B319FF" w:rsidRDefault="00CB1BD0"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4817CF">
      <w:rPr>
        <w:b/>
        <w:bCs/>
        <w:sz w:val="18"/>
        <w:szCs w:val="18"/>
      </w:rPr>
      <w:t>Version 1.0, Revision 1</w:t>
    </w:r>
    <w:r w:rsidRPr="00B319FF">
      <w:rPr>
        <w:b/>
        <w:sz w:val="18"/>
        <w:szCs w:val="18"/>
      </w:rPr>
      <w:fldChar w:fldCharType="end"/>
    </w:r>
  </w:p>
  <w:p w:rsidR="00CB1BD0" w:rsidRPr="00DE4382" w:rsidRDefault="00CB1BD0"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367CE2" w:rsidRDefault="00CB1BD0"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8115E12"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CB1BD0" w:rsidRPr="00367CE2" w:rsidRDefault="00CB1BD0"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CB1BD0" w:rsidRPr="00C61343" w:rsidRDefault="00CB1BD0" w:rsidP="00C61343">
    <w:pPr>
      <w:tabs>
        <w:tab w:val="left" w:pos="1701"/>
      </w:tabs>
      <w:spacing w:before="80" w:line="240" w:lineRule="auto"/>
      <w:jc w:val="left"/>
    </w:pPr>
  </w:p>
  <w:p w:rsidR="00CB1BD0" w:rsidRDefault="00CB1BD0"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CB1BD0" w:rsidRPr="00C61343" w:rsidRDefault="00CB1BD0"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node" style="width:9pt;height:10.9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9221476"/>
    <w:multiLevelType w:val="hybridMultilevel"/>
    <w:tmpl w:val="B7ACE40E"/>
    <w:lvl w:ilvl="0" w:tplc="403CB838">
      <w:numFmt w:val="bullet"/>
      <w:lvlText w:val="-"/>
      <w:lvlJc w:val="left"/>
      <w:pPr>
        <w:ind w:left="936" w:hanging="360"/>
      </w:pPr>
      <w:rPr>
        <w:rFonts w:ascii="Arial" w:eastAsia="Times New Roman" w:hAnsi="Arial" w:cs="Arial"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4"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9"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4"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1"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3"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38"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7"/>
  </w:num>
  <w:num w:numId="2">
    <w:abstractNumId w:val="0"/>
  </w:num>
  <w:num w:numId="3">
    <w:abstractNumId w:val="19"/>
  </w:num>
  <w:num w:numId="4">
    <w:abstractNumId w:val="13"/>
  </w:num>
  <w:num w:numId="5">
    <w:abstractNumId w:val="20"/>
  </w:num>
  <w:num w:numId="6">
    <w:abstractNumId w:val="29"/>
  </w:num>
  <w:num w:numId="7">
    <w:abstractNumId w:val="37"/>
  </w:num>
  <w:num w:numId="8">
    <w:abstractNumId w:val="8"/>
  </w:num>
  <w:num w:numId="9">
    <w:abstractNumId w:val="22"/>
  </w:num>
  <w:num w:numId="10">
    <w:abstractNumId w:val="21"/>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3"/>
  </w:num>
  <w:num w:numId="13">
    <w:abstractNumId w:val="24"/>
  </w:num>
  <w:num w:numId="14">
    <w:abstractNumId w:val="38"/>
  </w:num>
  <w:num w:numId="15">
    <w:abstractNumId w:val="23"/>
  </w:num>
  <w:num w:numId="16">
    <w:abstractNumId w:val="30"/>
  </w:num>
  <w:num w:numId="17">
    <w:abstractNumId w:val="17"/>
  </w:num>
  <w:num w:numId="18">
    <w:abstractNumId w:val="31"/>
  </w:num>
  <w:num w:numId="19">
    <w:abstractNumId w:val="12"/>
  </w:num>
  <w:num w:numId="20">
    <w:abstractNumId w:val="4"/>
  </w:num>
  <w:num w:numId="21">
    <w:abstractNumId w:val="34"/>
  </w:num>
  <w:num w:numId="22">
    <w:abstractNumId w:val="36"/>
  </w:num>
  <w:num w:numId="23">
    <w:abstractNumId w:val="35"/>
  </w:num>
  <w:num w:numId="24">
    <w:abstractNumId w:val="5"/>
  </w:num>
  <w:num w:numId="25">
    <w:abstractNumId w:val="32"/>
  </w:num>
  <w:num w:numId="26">
    <w:abstractNumId w:val="7"/>
  </w:num>
  <w:num w:numId="27">
    <w:abstractNumId w:val="11"/>
  </w:num>
  <w:num w:numId="28">
    <w:abstractNumId w:val="14"/>
  </w:num>
  <w:num w:numId="29">
    <w:abstractNumId w:val="9"/>
  </w:num>
  <w:num w:numId="30">
    <w:abstractNumId w:val="6"/>
  </w:num>
  <w:num w:numId="31">
    <w:abstractNumId w:val="1"/>
  </w:num>
  <w:num w:numId="32">
    <w:abstractNumId w:val="28"/>
  </w:num>
  <w:num w:numId="33">
    <w:abstractNumId w:val="2"/>
  </w:num>
  <w:num w:numId="34">
    <w:abstractNumId w:val="18"/>
  </w:num>
  <w:num w:numId="35">
    <w:abstractNumId w:val="26"/>
  </w:num>
  <w:num w:numId="36">
    <w:abstractNumId w:val="13"/>
  </w:num>
  <w:num w:numId="37">
    <w:abstractNumId w:val="16"/>
  </w:num>
  <w:num w:numId="38">
    <w:abstractNumId w:val="13"/>
  </w:num>
  <w:num w:numId="39">
    <w:abstractNumId w:val="25"/>
  </w:num>
  <w:num w:numId="40">
    <w:abstractNumId w:val="15"/>
  </w:num>
  <w:num w:numId="41">
    <w:abstractNumId w:val="10"/>
  </w:num>
  <w:num w:numId="4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loter, Helene">
    <w15:presenceInfo w15:providerId="AD" w15:userId="S-1-5-21-2062229187-258963210-3473557-54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FSBound" w:val="TFSBound"/>
    <w:docVar w:name="TFSProject" w:val="TPA"/>
    <w:docVar w:name="TFSServer" w:val="tfs.siplaceworld.net\DefaultCollection"/>
  </w:docVars>
  <w:rsids>
    <w:rsidRoot w:val="00E2088B"/>
    <w:rsid w:val="0000491F"/>
    <w:rsid w:val="00005129"/>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7CC9"/>
    <w:rsid w:val="000A1195"/>
    <w:rsid w:val="000C4ED2"/>
    <w:rsid w:val="000D071C"/>
    <w:rsid w:val="000D3ACC"/>
    <w:rsid w:val="000D5176"/>
    <w:rsid w:val="000E113E"/>
    <w:rsid w:val="000E63BA"/>
    <w:rsid w:val="000F3917"/>
    <w:rsid w:val="000F462E"/>
    <w:rsid w:val="00103BB9"/>
    <w:rsid w:val="00105F18"/>
    <w:rsid w:val="001076B1"/>
    <w:rsid w:val="00121A5B"/>
    <w:rsid w:val="001252B1"/>
    <w:rsid w:val="00126257"/>
    <w:rsid w:val="00132E90"/>
    <w:rsid w:val="00134D26"/>
    <w:rsid w:val="001372DA"/>
    <w:rsid w:val="00142708"/>
    <w:rsid w:val="0014415C"/>
    <w:rsid w:val="00145271"/>
    <w:rsid w:val="00147D1E"/>
    <w:rsid w:val="00147F88"/>
    <w:rsid w:val="00152E9C"/>
    <w:rsid w:val="00165456"/>
    <w:rsid w:val="00165F62"/>
    <w:rsid w:val="00166B19"/>
    <w:rsid w:val="00170AAA"/>
    <w:rsid w:val="00172F35"/>
    <w:rsid w:val="001765C0"/>
    <w:rsid w:val="001778DE"/>
    <w:rsid w:val="001818B4"/>
    <w:rsid w:val="0018356B"/>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F75"/>
    <w:rsid w:val="00207EFF"/>
    <w:rsid w:val="00210007"/>
    <w:rsid w:val="002214BF"/>
    <w:rsid w:val="002275B5"/>
    <w:rsid w:val="00252845"/>
    <w:rsid w:val="00252EE3"/>
    <w:rsid w:val="00260542"/>
    <w:rsid w:val="00260EAA"/>
    <w:rsid w:val="00260F6D"/>
    <w:rsid w:val="00270494"/>
    <w:rsid w:val="0027194E"/>
    <w:rsid w:val="00272ED8"/>
    <w:rsid w:val="00275FCA"/>
    <w:rsid w:val="00277119"/>
    <w:rsid w:val="00286603"/>
    <w:rsid w:val="00297E8D"/>
    <w:rsid w:val="002A1D07"/>
    <w:rsid w:val="002B4594"/>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1EFC"/>
    <w:rsid w:val="00333278"/>
    <w:rsid w:val="00334A12"/>
    <w:rsid w:val="003361D8"/>
    <w:rsid w:val="003419B9"/>
    <w:rsid w:val="00341A9B"/>
    <w:rsid w:val="003435EE"/>
    <w:rsid w:val="00347872"/>
    <w:rsid w:val="00352AF7"/>
    <w:rsid w:val="00361E56"/>
    <w:rsid w:val="00367CE2"/>
    <w:rsid w:val="003709D5"/>
    <w:rsid w:val="00377323"/>
    <w:rsid w:val="00386206"/>
    <w:rsid w:val="0039090D"/>
    <w:rsid w:val="00390AE6"/>
    <w:rsid w:val="003915BF"/>
    <w:rsid w:val="00393ED2"/>
    <w:rsid w:val="003A557A"/>
    <w:rsid w:val="003A6296"/>
    <w:rsid w:val="003A73F3"/>
    <w:rsid w:val="003B1CDF"/>
    <w:rsid w:val="003C485E"/>
    <w:rsid w:val="003C623B"/>
    <w:rsid w:val="003D0054"/>
    <w:rsid w:val="003F3D98"/>
    <w:rsid w:val="003F7862"/>
    <w:rsid w:val="003F7A08"/>
    <w:rsid w:val="003F7F15"/>
    <w:rsid w:val="00400579"/>
    <w:rsid w:val="0040203B"/>
    <w:rsid w:val="004026CF"/>
    <w:rsid w:val="00412224"/>
    <w:rsid w:val="004201A7"/>
    <w:rsid w:val="00423BAD"/>
    <w:rsid w:val="00434C0C"/>
    <w:rsid w:val="00446996"/>
    <w:rsid w:val="00450455"/>
    <w:rsid w:val="00454838"/>
    <w:rsid w:val="00454F84"/>
    <w:rsid w:val="00464B83"/>
    <w:rsid w:val="00471649"/>
    <w:rsid w:val="004767CB"/>
    <w:rsid w:val="004817CF"/>
    <w:rsid w:val="00483526"/>
    <w:rsid w:val="0049313C"/>
    <w:rsid w:val="004A0223"/>
    <w:rsid w:val="004B150D"/>
    <w:rsid w:val="004C4595"/>
    <w:rsid w:val="004D0591"/>
    <w:rsid w:val="004D281F"/>
    <w:rsid w:val="004D307A"/>
    <w:rsid w:val="004D4E6A"/>
    <w:rsid w:val="004D7078"/>
    <w:rsid w:val="004D71A5"/>
    <w:rsid w:val="004D7AD1"/>
    <w:rsid w:val="004E20F6"/>
    <w:rsid w:val="004E36CE"/>
    <w:rsid w:val="004E4D2B"/>
    <w:rsid w:val="004E750F"/>
    <w:rsid w:val="00500885"/>
    <w:rsid w:val="00505637"/>
    <w:rsid w:val="00505B30"/>
    <w:rsid w:val="00506133"/>
    <w:rsid w:val="005115AF"/>
    <w:rsid w:val="005137F8"/>
    <w:rsid w:val="00515C8D"/>
    <w:rsid w:val="0053007E"/>
    <w:rsid w:val="005426C7"/>
    <w:rsid w:val="00544246"/>
    <w:rsid w:val="00550A2C"/>
    <w:rsid w:val="00554B09"/>
    <w:rsid w:val="00556E79"/>
    <w:rsid w:val="00562170"/>
    <w:rsid w:val="005707B8"/>
    <w:rsid w:val="00585175"/>
    <w:rsid w:val="00590AF2"/>
    <w:rsid w:val="00597613"/>
    <w:rsid w:val="005A2940"/>
    <w:rsid w:val="005B3890"/>
    <w:rsid w:val="005B4F14"/>
    <w:rsid w:val="005B5290"/>
    <w:rsid w:val="005C0E58"/>
    <w:rsid w:val="005D1ED3"/>
    <w:rsid w:val="005D630D"/>
    <w:rsid w:val="005D6EC7"/>
    <w:rsid w:val="005D70AC"/>
    <w:rsid w:val="005E4CCA"/>
    <w:rsid w:val="005E6810"/>
    <w:rsid w:val="005F281F"/>
    <w:rsid w:val="005F574A"/>
    <w:rsid w:val="0060094F"/>
    <w:rsid w:val="00605F17"/>
    <w:rsid w:val="00606017"/>
    <w:rsid w:val="00607268"/>
    <w:rsid w:val="006113F1"/>
    <w:rsid w:val="00615533"/>
    <w:rsid w:val="0062510A"/>
    <w:rsid w:val="00626B8D"/>
    <w:rsid w:val="006337CD"/>
    <w:rsid w:val="00634160"/>
    <w:rsid w:val="00634950"/>
    <w:rsid w:val="00634E1F"/>
    <w:rsid w:val="00636DB0"/>
    <w:rsid w:val="00637323"/>
    <w:rsid w:val="00644A68"/>
    <w:rsid w:val="00645A66"/>
    <w:rsid w:val="0064692D"/>
    <w:rsid w:val="0065443B"/>
    <w:rsid w:val="006612B9"/>
    <w:rsid w:val="006677CC"/>
    <w:rsid w:val="00667B59"/>
    <w:rsid w:val="00672F43"/>
    <w:rsid w:val="00675845"/>
    <w:rsid w:val="0068009A"/>
    <w:rsid w:val="0068112A"/>
    <w:rsid w:val="0068467F"/>
    <w:rsid w:val="00685F6F"/>
    <w:rsid w:val="006875B8"/>
    <w:rsid w:val="00690891"/>
    <w:rsid w:val="00695B71"/>
    <w:rsid w:val="006A049F"/>
    <w:rsid w:val="006A1A8B"/>
    <w:rsid w:val="006A5408"/>
    <w:rsid w:val="006B2A2F"/>
    <w:rsid w:val="006C0041"/>
    <w:rsid w:val="006C271B"/>
    <w:rsid w:val="006C51DD"/>
    <w:rsid w:val="006C6A4D"/>
    <w:rsid w:val="006D2DFE"/>
    <w:rsid w:val="006E2314"/>
    <w:rsid w:val="006E7D07"/>
    <w:rsid w:val="006F28E2"/>
    <w:rsid w:val="006F3501"/>
    <w:rsid w:val="006F46B5"/>
    <w:rsid w:val="006F5F8B"/>
    <w:rsid w:val="00700606"/>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38B3"/>
    <w:rsid w:val="0078621F"/>
    <w:rsid w:val="00787BD0"/>
    <w:rsid w:val="00791BF2"/>
    <w:rsid w:val="00793F24"/>
    <w:rsid w:val="007A78C0"/>
    <w:rsid w:val="007B3257"/>
    <w:rsid w:val="007B66B2"/>
    <w:rsid w:val="007D19F2"/>
    <w:rsid w:val="007D2D80"/>
    <w:rsid w:val="007E03B3"/>
    <w:rsid w:val="007E1FEC"/>
    <w:rsid w:val="007F00FB"/>
    <w:rsid w:val="007F2F99"/>
    <w:rsid w:val="0080229D"/>
    <w:rsid w:val="008034E2"/>
    <w:rsid w:val="00812F67"/>
    <w:rsid w:val="008178D0"/>
    <w:rsid w:val="00817B69"/>
    <w:rsid w:val="008222D6"/>
    <w:rsid w:val="00826E48"/>
    <w:rsid w:val="0082734F"/>
    <w:rsid w:val="00827E45"/>
    <w:rsid w:val="0083015C"/>
    <w:rsid w:val="0083754E"/>
    <w:rsid w:val="008413DC"/>
    <w:rsid w:val="00845F7A"/>
    <w:rsid w:val="008541DE"/>
    <w:rsid w:val="00856002"/>
    <w:rsid w:val="0085680D"/>
    <w:rsid w:val="00857498"/>
    <w:rsid w:val="0086016B"/>
    <w:rsid w:val="008606F9"/>
    <w:rsid w:val="00863CD9"/>
    <w:rsid w:val="00866152"/>
    <w:rsid w:val="008720E0"/>
    <w:rsid w:val="008744B0"/>
    <w:rsid w:val="008748A0"/>
    <w:rsid w:val="00883764"/>
    <w:rsid w:val="008967EC"/>
    <w:rsid w:val="008972B3"/>
    <w:rsid w:val="008A5F93"/>
    <w:rsid w:val="008B47CD"/>
    <w:rsid w:val="008B4B64"/>
    <w:rsid w:val="008C2900"/>
    <w:rsid w:val="008D2391"/>
    <w:rsid w:val="008D583E"/>
    <w:rsid w:val="008D5EA6"/>
    <w:rsid w:val="008E0844"/>
    <w:rsid w:val="008E0F2D"/>
    <w:rsid w:val="008E242E"/>
    <w:rsid w:val="008E295A"/>
    <w:rsid w:val="008E45EE"/>
    <w:rsid w:val="008F12E4"/>
    <w:rsid w:val="008F2202"/>
    <w:rsid w:val="00900E8D"/>
    <w:rsid w:val="00907A81"/>
    <w:rsid w:val="009167E8"/>
    <w:rsid w:val="009249C3"/>
    <w:rsid w:val="00924F4F"/>
    <w:rsid w:val="00933AB4"/>
    <w:rsid w:val="00934ADA"/>
    <w:rsid w:val="009371D0"/>
    <w:rsid w:val="0094046E"/>
    <w:rsid w:val="009442CD"/>
    <w:rsid w:val="0094563B"/>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E0BC6"/>
    <w:rsid w:val="009E4995"/>
    <w:rsid w:val="009E63FE"/>
    <w:rsid w:val="009F4D24"/>
    <w:rsid w:val="00A02EE2"/>
    <w:rsid w:val="00A06D99"/>
    <w:rsid w:val="00A2061C"/>
    <w:rsid w:val="00A22B48"/>
    <w:rsid w:val="00A251D0"/>
    <w:rsid w:val="00A2627F"/>
    <w:rsid w:val="00A278B4"/>
    <w:rsid w:val="00A33AC5"/>
    <w:rsid w:val="00A33E0E"/>
    <w:rsid w:val="00A34B32"/>
    <w:rsid w:val="00A36C1B"/>
    <w:rsid w:val="00A40A9D"/>
    <w:rsid w:val="00A42749"/>
    <w:rsid w:val="00A52C8F"/>
    <w:rsid w:val="00A547AF"/>
    <w:rsid w:val="00A55039"/>
    <w:rsid w:val="00A554D0"/>
    <w:rsid w:val="00A561F4"/>
    <w:rsid w:val="00A6467A"/>
    <w:rsid w:val="00A74215"/>
    <w:rsid w:val="00A74CE9"/>
    <w:rsid w:val="00A80091"/>
    <w:rsid w:val="00A8419E"/>
    <w:rsid w:val="00A9073D"/>
    <w:rsid w:val="00AA6FA6"/>
    <w:rsid w:val="00AB0C8D"/>
    <w:rsid w:val="00AB0D11"/>
    <w:rsid w:val="00AB2910"/>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0BC3"/>
    <w:rsid w:val="00B6165B"/>
    <w:rsid w:val="00B62087"/>
    <w:rsid w:val="00B636F6"/>
    <w:rsid w:val="00B658AB"/>
    <w:rsid w:val="00B66557"/>
    <w:rsid w:val="00B734A0"/>
    <w:rsid w:val="00B74118"/>
    <w:rsid w:val="00B8249E"/>
    <w:rsid w:val="00B8795D"/>
    <w:rsid w:val="00B9442C"/>
    <w:rsid w:val="00B95CAA"/>
    <w:rsid w:val="00BA113F"/>
    <w:rsid w:val="00BA24F1"/>
    <w:rsid w:val="00BA68F9"/>
    <w:rsid w:val="00BB0C2F"/>
    <w:rsid w:val="00BB2F5F"/>
    <w:rsid w:val="00BB7790"/>
    <w:rsid w:val="00BC7F80"/>
    <w:rsid w:val="00BD1311"/>
    <w:rsid w:val="00BD3A6E"/>
    <w:rsid w:val="00BE025B"/>
    <w:rsid w:val="00BE4E29"/>
    <w:rsid w:val="00BF2541"/>
    <w:rsid w:val="00BF372A"/>
    <w:rsid w:val="00C02289"/>
    <w:rsid w:val="00C04A80"/>
    <w:rsid w:val="00C210E8"/>
    <w:rsid w:val="00C2174C"/>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A3DD6"/>
    <w:rsid w:val="00CB1BD0"/>
    <w:rsid w:val="00CC2E80"/>
    <w:rsid w:val="00CC4538"/>
    <w:rsid w:val="00CD41C9"/>
    <w:rsid w:val="00CD49F1"/>
    <w:rsid w:val="00CD7AE0"/>
    <w:rsid w:val="00CF045B"/>
    <w:rsid w:val="00CF1D71"/>
    <w:rsid w:val="00CF70CB"/>
    <w:rsid w:val="00D064C1"/>
    <w:rsid w:val="00D12ACD"/>
    <w:rsid w:val="00D16D3C"/>
    <w:rsid w:val="00D31EDB"/>
    <w:rsid w:val="00D33778"/>
    <w:rsid w:val="00D415C2"/>
    <w:rsid w:val="00D46322"/>
    <w:rsid w:val="00D50E6A"/>
    <w:rsid w:val="00D515E9"/>
    <w:rsid w:val="00D612EB"/>
    <w:rsid w:val="00D70846"/>
    <w:rsid w:val="00D75ACB"/>
    <w:rsid w:val="00D774BF"/>
    <w:rsid w:val="00D80203"/>
    <w:rsid w:val="00D84BA6"/>
    <w:rsid w:val="00D8609C"/>
    <w:rsid w:val="00D94E45"/>
    <w:rsid w:val="00DA0C0C"/>
    <w:rsid w:val="00DA1484"/>
    <w:rsid w:val="00DA3090"/>
    <w:rsid w:val="00DA429A"/>
    <w:rsid w:val="00DA5D20"/>
    <w:rsid w:val="00DA6C00"/>
    <w:rsid w:val="00DB7DE0"/>
    <w:rsid w:val="00DC4CF0"/>
    <w:rsid w:val="00DC777E"/>
    <w:rsid w:val="00DE07DE"/>
    <w:rsid w:val="00DE192B"/>
    <w:rsid w:val="00DE25CC"/>
    <w:rsid w:val="00DE4382"/>
    <w:rsid w:val="00DE592F"/>
    <w:rsid w:val="00DE71E1"/>
    <w:rsid w:val="00E00AAB"/>
    <w:rsid w:val="00E10C51"/>
    <w:rsid w:val="00E116A5"/>
    <w:rsid w:val="00E15A78"/>
    <w:rsid w:val="00E177F8"/>
    <w:rsid w:val="00E2088B"/>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41A2"/>
    <w:rsid w:val="00ED44D9"/>
    <w:rsid w:val="00EE41E4"/>
    <w:rsid w:val="00EE463F"/>
    <w:rsid w:val="00EE69B8"/>
    <w:rsid w:val="00EE7C4E"/>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80868"/>
    <w:rsid w:val="00F8360F"/>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D3AD907-9970-444B-B1DD-0F49D69873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link w:val="Textkrper-Einzug2Zchn"/>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Textkrper-Einzug2Zchn">
    <w:name w:val="Textkörper-Einzug 2 Zchn"/>
    <w:basedOn w:val="Absatz-Standardschriftart"/>
    <w:link w:val="Textkrper-Einzug2"/>
    <w:rsid w:val="001778DE"/>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4.png"/><Relationship Id="rId32" Type="http://schemas.openxmlformats.org/officeDocument/2006/relationships/oleObject" Target="embeddings/Microsoft_Visio_2003-2010_Drawing2.vsd"/><Relationship Id="rId37" Type="http://schemas.openxmlformats.org/officeDocument/2006/relationships/image" Target="media/image25.png"/><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jpg"/><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image" Target="media/image20.e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oleObject" Target="embeddings/Microsoft_Visio_2003-2010_Drawing1.vsd"/><Relationship Id="rId35" Type="http://schemas.openxmlformats.org/officeDocument/2006/relationships/image" Target="media/image23.png"/><Relationship Id="rId43"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image" Target="media/image28.png"/><Relationship Id="rId2" Type="http://schemas.microsoft.com/office/2007/relationships/hdphoto" Target="media/hdphoto1.wdp"/><Relationship Id="rId1" Type="http://schemas.openxmlformats.org/officeDocument/2006/relationships/image" Target="media/image29.png"/></Relationships>
</file>

<file path=word/_rels/footer2.xml.rels><?xml version="1.0" encoding="UTF-8" standalone="yes"?>
<Relationships xmlns="http://schemas.openxmlformats.org/package/2006/relationships"><Relationship Id="rId3" Type="http://schemas.openxmlformats.org/officeDocument/2006/relationships/image" Target="media/image28.png"/><Relationship Id="rId2" Type="http://schemas.microsoft.com/office/2007/relationships/hdphoto" Target="media/hdphoto1.wdp"/><Relationship Id="rId1" Type="http://schemas.openxmlformats.org/officeDocument/2006/relationships/image" Target="media/image29.png"/></Relationships>
</file>

<file path=word/_rels/header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word/_rels/header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48f0bdd8-3757-4f70-9218-a2dcf9674943" ContentTypeId="0x01" PreviousValue="false"/>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2.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3.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5.xml><?xml version="1.0" encoding="utf-8"?>
<ds:datastoreItem xmlns:ds="http://schemas.openxmlformats.org/officeDocument/2006/customXml" ds:itemID="{2D387D54-E55C-4AF2-9E59-315BE0884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5643</Words>
  <Characters>35554</Characters>
  <Application>Microsoft Office Word</Application>
  <DocSecurity>0</DocSecurity>
  <Lines>296</Lines>
  <Paragraphs>8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41115</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 Revision 1</dc:description>
  <cp:lastModifiedBy>Schloter, Helene</cp:lastModifiedBy>
  <cp:revision>33</cp:revision>
  <cp:lastPrinted>2017-11-24T15:21:00Z</cp:lastPrinted>
  <dcterms:created xsi:type="dcterms:W3CDTF">2017-03-24T11:06:00Z</dcterms:created>
  <dcterms:modified xsi:type="dcterms:W3CDTF">2018-02-01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